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650E0FD" w14:textId="487C6BDD" w:rsidR="00324E50" w:rsidRPr="00CA3E57" w:rsidRDefault="00324E50" w:rsidP="00C82BB9">
      <w:pPr>
        <w:spacing w:after="0"/>
        <w:jc w:val="center"/>
        <w:rPr>
          <w:rFonts w:asciiTheme="majorBidi" w:hAnsiTheme="majorBidi" w:cstheme="majorBidi"/>
        </w:rPr>
      </w:pPr>
    </w:p>
    <w:p w14:paraId="23B0FE2F" w14:textId="1F66A2F8" w:rsidR="00B237A6" w:rsidRPr="00CA3E57" w:rsidRDefault="006E0DD9" w:rsidP="0054702F">
      <w:pPr>
        <w:spacing w:after="0"/>
        <w:jc w:val="center"/>
        <w:rPr>
          <w:rFonts w:asciiTheme="majorBidi" w:hAnsiTheme="majorBidi" w:cstheme="majorBidi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56704" behindDoc="0" locked="0" layoutInCell="1" allowOverlap="1" wp14:anchorId="660A7AB0" wp14:editId="4DBE58A2">
            <wp:simplePos x="0" y="0"/>
            <wp:positionH relativeFrom="column">
              <wp:posOffset>4325620</wp:posOffset>
            </wp:positionH>
            <wp:positionV relativeFrom="paragraph">
              <wp:posOffset>8890</wp:posOffset>
            </wp:positionV>
            <wp:extent cx="1857375" cy="1052195"/>
            <wp:effectExtent l="0" t="0" r="3175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375" cy="1052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A3E57">
        <w:rPr>
          <w:rFonts w:asciiTheme="majorBidi" w:hAnsiTheme="majorBidi" w:cstheme="majorBidi"/>
          <w:noProof/>
        </w:rPr>
        <w:drawing>
          <wp:anchor distT="0" distB="0" distL="114300" distR="114300" simplePos="0" relativeHeight="251659776" behindDoc="0" locked="0" layoutInCell="1" allowOverlap="1" wp14:anchorId="569C9559" wp14:editId="0E42ED87">
            <wp:simplePos x="0" y="0"/>
            <wp:positionH relativeFrom="column">
              <wp:posOffset>4445</wp:posOffset>
            </wp:positionH>
            <wp:positionV relativeFrom="paragraph">
              <wp:posOffset>11430</wp:posOffset>
            </wp:positionV>
            <wp:extent cx="1138555" cy="1109345"/>
            <wp:effectExtent l="0" t="0" r="4445" b="0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8555" cy="110934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E3658E6" w14:textId="7B9EE32D" w:rsidR="00234E3D" w:rsidRDefault="00234E3D" w:rsidP="00C82BB9">
      <w:pPr>
        <w:spacing w:after="0"/>
        <w:jc w:val="center"/>
        <w:rPr>
          <w:rFonts w:asciiTheme="majorBidi" w:hAnsiTheme="majorBidi" w:cstheme="majorBidi"/>
        </w:rPr>
      </w:pPr>
    </w:p>
    <w:p w14:paraId="197E2AC3" w14:textId="2307837F" w:rsidR="0054702F" w:rsidRDefault="0054702F" w:rsidP="00C82BB9">
      <w:pPr>
        <w:spacing w:after="0"/>
        <w:jc w:val="center"/>
        <w:rPr>
          <w:rFonts w:asciiTheme="majorBidi" w:hAnsiTheme="majorBidi" w:cstheme="majorBidi"/>
        </w:rPr>
      </w:pPr>
    </w:p>
    <w:p w14:paraId="724C5BC1" w14:textId="0B9B4C6B" w:rsidR="0054702F" w:rsidRDefault="0054702F" w:rsidP="00C82BB9">
      <w:pPr>
        <w:spacing w:after="0"/>
        <w:jc w:val="center"/>
        <w:rPr>
          <w:rFonts w:asciiTheme="majorBidi" w:hAnsiTheme="majorBidi" w:cstheme="majorBidi"/>
        </w:rPr>
      </w:pPr>
    </w:p>
    <w:p w14:paraId="5FCF5C77" w14:textId="234F9550" w:rsidR="0054702F" w:rsidRDefault="0054702F" w:rsidP="00C82BB9">
      <w:pPr>
        <w:spacing w:after="0"/>
        <w:jc w:val="center"/>
        <w:rPr>
          <w:rFonts w:asciiTheme="majorBidi" w:hAnsiTheme="majorBidi" w:cstheme="majorBidi"/>
        </w:rPr>
      </w:pPr>
    </w:p>
    <w:p w14:paraId="3F1FE206" w14:textId="36370DEC" w:rsidR="0054702F" w:rsidRDefault="0054702F" w:rsidP="00C82BB9">
      <w:pPr>
        <w:spacing w:after="0"/>
        <w:jc w:val="center"/>
        <w:rPr>
          <w:rFonts w:asciiTheme="majorBidi" w:hAnsiTheme="majorBidi" w:cstheme="majorBidi"/>
        </w:rPr>
      </w:pPr>
    </w:p>
    <w:p w14:paraId="791DE4F5" w14:textId="26784978" w:rsidR="0054702F" w:rsidRDefault="0054702F" w:rsidP="00C82BB9">
      <w:pPr>
        <w:spacing w:after="0"/>
        <w:jc w:val="center"/>
        <w:rPr>
          <w:rFonts w:asciiTheme="majorBidi" w:hAnsiTheme="majorBidi" w:cstheme="majorBidi"/>
        </w:rPr>
      </w:pPr>
    </w:p>
    <w:p w14:paraId="6FA74CA5" w14:textId="60A68FFB" w:rsidR="0054702F" w:rsidRDefault="0054702F" w:rsidP="00C82BB9">
      <w:pPr>
        <w:spacing w:after="0"/>
        <w:jc w:val="center"/>
        <w:rPr>
          <w:rFonts w:asciiTheme="majorBidi" w:hAnsiTheme="majorBidi" w:cstheme="majorBidi"/>
        </w:rPr>
      </w:pPr>
    </w:p>
    <w:p w14:paraId="70EE6AC5" w14:textId="77777777" w:rsidR="0054702F" w:rsidRPr="00CA3E57" w:rsidRDefault="0054702F" w:rsidP="00C82BB9">
      <w:pPr>
        <w:spacing w:after="0"/>
        <w:jc w:val="center"/>
        <w:rPr>
          <w:rFonts w:asciiTheme="majorBidi" w:hAnsiTheme="majorBidi" w:cstheme="majorBidi"/>
        </w:rPr>
      </w:pPr>
    </w:p>
    <w:p w14:paraId="40C6DA92" w14:textId="77777777" w:rsidR="006E0DD9" w:rsidRPr="006E0DD9" w:rsidRDefault="006E0DD9" w:rsidP="006E0DD9">
      <w:pPr>
        <w:pStyle w:val="Heading1"/>
        <w:spacing w:before="0"/>
        <w:jc w:val="center"/>
        <w:rPr>
          <w:rFonts w:ascii="Cambria" w:hAnsi="Cambria"/>
          <w:b w:val="0"/>
          <w:bCs w:val="0"/>
          <w:color w:val="002060"/>
          <w:sz w:val="38"/>
        </w:rPr>
      </w:pPr>
      <w:r w:rsidRPr="006E0DD9">
        <w:rPr>
          <w:rFonts w:ascii="Cambria" w:hAnsi="Cambria"/>
          <w:color w:val="002060"/>
          <w:sz w:val="38"/>
        </w:rPr>
        <w:t>CL219 – Database Systems Lab</w:t>
      </w:r>
    </w:p>
    <w:p w14:paraId="27BBDBCC" w14:textId="344E5BD5" w:rsidR="006E0DD9" w:rsidRPr="006E0DD9" w:rsidRDefault="006E0DD9" w:rsidP="006E0DD9">
      <w:pPr>
        <w:spacing w:after="0"/>
        <w:jc w:val="center"/>
        <w:rPr>
          <w:b/>
          <w:bCs/>
          <w:sz w:val="28"/>
        </w:rPr>
      </w:pPr>
      <w:r w:rsidRPr="006E0DD9">
        <w:rPr>
          <w:b/>
          <w:bCs/>
          <w:color w:val="002060"/>
          <w:sz w:val="28"/>
        </w:rPr>
        <w:t>Spring 20</w:t>
      </w:r>
      <w:r>
        <w:rPr>
          <w:b/>
          <w:bCs/>
          <w:color w:val="002060"/>
          <w:sz w:val="28"/>
        </w:rPr>
        <w:t>20</w:t>
      </w:r>
      <w:r w:rsidRPr="006E0DD9">
        <w:rPr>
          <w:b/>
          <w:bCs/>
          <w:color w:val="002060"/>
          <w:sz w:val="28"/>
        </w:rPr>
        <w:t>, BS (CS-20</w:t>
      </w:r>
      <w:r>
        <w:rPr>
          <w:b/>
          <w:bCs/>
          <w:color w:val="002060"/>
          <w:sz w:val="28"/>
        </w:rPr>
        <w:t>18</w:t>
      </w:r>
      <w:r w:rsidRPr="006E0DD9">
        <w:rPr>
          <w:b/>
          <w:bCs/>
          <w:color w:val="002060"/>
          <w:sz w:val="28"/>
        </w:rPr>
        <w:t>)</w:t>
      </w:r>
    </w:p>
    <w:p w14:paraId="6CEBE2E5" w14:textId="7324D5ED" w:rsidR="006E0DD9" w:rsidRPr="006E0DD9" w:rsidRDefault="006E0DD9" w:rsidP="006E0DD9">
      <w:pPr>
        <w:pStyle w:val="Subtitle"/>
        <w:spacing w:after="0"/>
        <w:jc w:val="center"/>
        <w:rPr>
          <w:sz w:val="24"/>
        </w:rPr>
      </w:pPr>
      <w:r w:rsidRPr="006E0DD9">
        <w:rPr>
          <w:sz w:val="24"/>
        </w:rPr>
        <w:t>Instructor: Ma’am Saba Naseem</w:t>
      </w:r>
    </w:p>
    <w:p w14:paraId="6412D9AC" w14:textId="77777777" w:rsidR="006E0DD9" w:rsidRPr="006E0DD9" w:rsidRDefault="006E0DD9" w:rsidP="006E0DD9"/>
    <w:p w14:paraId="5DDB74C5" w14:textId="7524CFBA" w:rsidR="00B237A6" w:rsidRPr="009C69B5" w:rsidRDefault="009C69B5" w:rsidP="004B1A31">
      <w:pPr>
        <w:pStyle w:val="Title"/>
        <w:spacing w:before="0" w:after="0"/>
        <w:rPr>
          <w:rFonts w:asciiTheme="majorBidi" w:hAnsiTheme="majorBidi" w:cstheme="majorBidi"/>
          <w:color w:val="FF0000"/>
          <w:sz w:val="46"/>
          <w:u w:val="single"/>
        </w:rPr>
      </w:pPr>
      <w:r w:rsidRPr="009C69B5">
        <w:rPr>
          <w:rFonts w:asciiTheme="majorBidi" w:hAnsiTheme="majorBidi" w:cstheme="majorBidi"/>
          <w:color w:val="0F243E" w:themeColor="text2" w:themeShade="80"/>
          <w:sz w:val="46"/>
          <w:u w:val="single"/>
        </w:rPr>
        <w:t>Deliverable 2</w:t>
      </w:r>
      <w:r w:rsidR="00253D1E" w:rsidRPr="009C69B5">
        <w:rPr>
          <w:rFonts w:asciiTheme="majorBidi" w:hAnsiTheme="majorBidi" w:cstheme="majorBidi"/>
          <w:color w:val="0F243E" w:themeColor="text2" w:themeShade="80"/>
          <w:sz w:val="46"/>
          <w:u w:val="single"/>
        </w:rPr>
        <w:t xml:space="preserve"> </w:t>
      </w:r>
      <w:r w:rsidR="00EB4EC7" w:rsidRPr="009C69B5">
        <w:rPr>
          <w:rFonts w:asciiTheme="majorBidi" w:hAnsiTheme="majorBidi" w:cstheme="majorBidi"/>
          <w:color w:val="FF0000"/>
          <w:sz w:val="46"/>
          <w:u w:val="single"/>
        </w:rPr>
        <w:t>ERD</w:t>
      </w:r>
    </w:p>
    <w:p w14:paraId="4B0CF1A2" w14:textId="77777777" w:rsidR="00CA3E57" w:rsidRPr="000E27D0" w:rsidRDefault="00CA3E57" w:rsidP="004B1A31">
      <w:pPr>
        <w:pStyle w:val="Title"/>
        <w:spacing w:before="0" w:after="0"/>
        <w:rPr>
          <w:rFonts w:asciiTheme="majorBidi" w:hAnsiTheme="majorBidi" w:cstheme="majorBidi"/>
          <w:sz w:val="46"/>
          <w:u w:val="single"/>
        </w:rPr>
      </w:pPr>
    </w:p>
    <w:p w14:paraId="08E2B80C" w14:textId="4375963C" w:rsidR="00B237A6" w:rsidRPr="000E27D0" w:rsidRDefault="006827F9" w:rsidP="004B1A31">
      <w:pPr>
        <w:pStyle w:val="Title"/>
        <w:spacing w:before="0" w:after="0"/>
        <w:rPr>
          <w:rFonts w:asciiTheme="majorBidi" w:hAnsiTheme="majorBidi" w:cstheme="majorBidi"/>
          <w:color w:val="1F497D" w:themeColor="text2"/>
          <w:sz w:val="34"/>
          <w:szCs w:val="28"/>
          <w14:textFill>
            <w14:gradFill>
              <w14:gsLst>
                <w14:gs w14:pos="0">
                  <w14:schemeClr w14:val="tx2">
                    <w14:shade w14:val="30000"/>
                    <w14:satMod w14:val="115000"/>
                  </w14:schemeClr>
                </w14:gs>
                <w14:gs w14:pos="50000">
                  <w14:schemeClr w14:val="tx2">
                    <w14:shade w14:val="67500"/>
                    <w14:satMod w14:val="115000"/>
                  </w14:schemeClr>
                </w14:gs>
                <w14:gs w14:pos="100000">
                  <w14:schemeClr w14:val="tx2"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</w:pPr>
      <w:r w:rsidRPr="000E27D0">
        <w:rPr>
          <w:rFonts w:asciiTheme="majorBidi" w:eastAsiaTheme="majorEastAsia" w:hAnsiTheme="majorBidi" w:cstheme="majorBidi"/>
          <w:i/>
          <w:iCs/>
          <w:color w:val="FF0000"/>
          <w:sz w:val="36"/>
        </w:rPr>
        <w:t>Focus</w:t>
      </w:r>
      <w:r w:rsidRPr="000E27D0">
        <w:rPr>
          <w:rFonts w:asciiTheme="majorBidi" w:eastAsiaTheme="majorEastAsia" w:hAnsiTheme="majorBidi" w:cstheme="majorBidi"/>
          <w:i/>
          <w:iCs/>
          <w:sz w:val="36"/>
        </w:rPr>
        <w:t xml:space="preserve"> Logics</w:t>
      </w:r>
      <w:r w:rsidRPr="000E27D0">
        <w:rPr>
          <w:rFonts w:asciiTheme="majorBidi" w:hAnsiTheme="majorBidi" w:cstheme="majorBidi"/>
          <w:color w:val="1F497D" w:themeColor="text2"/>
          <w:sz w:val="34"/>
          <w:szCs w:val="28"/>
        </w:rPr>
        <w:t xml:space="preserve"> </w:t>
      </w:r>
      <w:r w:rsidR="00ED18D2" w:rsidRPr="000E27D0">
        <w:rPr>
          <w:rFonts w:asciiTheme="majorBidi" w:hAnsiTheme="majorBidi" w:cstheme="majorBidi"/>
          <w:color w:val="1F497D" w:themeColor="text2"/>
          <w:sz w:val="34"/>
          <w:szCs w:val="28"/>
          <w14:textFill>
            <w14:gradFill>
              <w14:gsLst>
                <w14:gs w14:pos="0">
                  <w14:schemeClr w14:val="tx2">
                    <w14:shade w14:val="30000"/>
                    <w14:satMod w14:val="115000"/>
                  </w14:schemeClr>
                </w14:gs>
                <w14:gs w14:pos="50000">
                  <w14:schemeClr w14:val="tx2">
                    <w14:shade w14:val="67500"/>
                    <w14:satMod w14:val="115000"/>
                  </w14:schemeClr>
                </w14:gs>
                <w14:gs w14:pos="100000">
                  <w14:schemeClr w14:val="tx2"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COVID</w:t>
      </w:r>
      <w:r w:rsidRPr="000E27D0">
        <w:rPr>
          <w:rFonts w:asciiTheme="majorBidi" w:hAnsiTheme="majorBidi" w:cstheme="majorBidi"/>
          <w:color w:val="1F497D" w:themeColor="text2"/>
          <w:sz w:val="34"/>
          <w:szCs w:val="28"/>
          <w14:textFill>
            <w14:gradFill>
              <w14:gsLst>
                <w14:gs w14:pos="0">
                  <w14:schemeClr w14:val="tx2">
                    <w14:shade w14:val="30000"/>
                    <w14:satMod w14:val="115000"/>
                  </w14:schemeClr>
                </w14:gs>
                <w14:gs w14:pos="50000">
                  <w14:schemeClr w14:val="tx2">
                    <w14:shade w14:val="67500"/>
                    <w14:satMod w14:val="115000"/>
                  </w14:schemeClr>
                </w14:gs>
                <w14:gs w14:pos="100000">
                  <w14:schemeClr w14:val="tx2"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-</w:t>
      </w:r>
      <w:r w:rsidR="00ED18D2" w:rsidRPr="000E27D0">
        <w:rPr>
          <w:rFonts w:asciiTheme="majorBidi" w:hAnsiTheme="majorBidi" w:cstheme="majorBidi"/>
          <w:color w:val="1F497D" w:themeColor="text2"/>
          <w:sz w:val="34"/>
          <w:szCs w:val="28"/>
          <w14:textFill>
            <w14:gradFill>
              <w14:gsLst>
                <w14:gs w14:pos="0">
                  <w14:schemeClr w14:val="tx2">
                    <w14:shade w14:val="30000"/>
                    <w14:satMod w14:val="115000"/>
                  </w14:schemeClr>
                </w14:gs>
                <w14:gs w14:pos="50000">
                  <w14:schemeClr w14:val="tx2">
                    <w14:shade w14:val="67500"/>
                    <w14:satMod w14:val="115000"/>
                  </w14:schemeClr>
                </w14:gs>
                <w14:gs w14:pos="100000">
                  <w14:schemeClr w14:val="tx2"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19 Management System</w:t>
      </w:r>
    </w:p>
    <w:p w14:paraId="28AA00E9" w14:textId="6B1CA181" w:rsidR="000B1420" w:rsidRDefault="000B1420" w:rsidP="00C82BB9">
      <w:pPr>
        <w:pStyle w:val="Title"/>
        <w:spacing w:after="0"/>
        <w:rPr>
          <w:rFonts w:asciiTheme="majorBidi" w:hAnsiTheme="majorBidi" w:cstheme="majorBidi"/>
          <w:color w:val="1F497D" w:themeColor="text2"/>
          <w:sz w:val="28"/>
          <w:szCs w:val="28"/>
        </w:rPr>
      </w:pPr>
    </w:p>
    <w:p w14:paraId="446CD1C4" w14:textId="77777777" w:rsidR="00CA3E57" w:rsidRPr="00CA3E57" w:rsidRDefault="00CA3E57" w:rsidP="00C82BB9">
      <w:pPr>
        <w:pStyle w:val="Title"/>
        <w:spacing w:after="0"/>
        <w:rPr>
          <w:rFonts w:asciiTheme="majorBidi" w:hAnsiTheme="majorBidi" w:cstheme="majorBidi"/>
          <w:color w:val="1F497D" w:themeColor="text2"/>
          <w:sz w:val="28"/>
          <w:szCs w:val="28"/>
        </w:rPr>
      </w:pPr>
    </w:p>
    <w:p w14:paraId="3AA118DB" w14:textId="788886D8" w:rsidR="00B237A6" w:rsidRPr="00CA3E57" w:rsidRDefault="00B237A6" w:rsidP="00C82BB9">
      <w:pPr>
        <w:tabs>
          <w:tab w:val="left" w:pos="6058"/>
        </w:tabs>
        <w:spacing w:after="0"/>
        <w:jc w:val="center"/>
        <w:rPr>
          <w:rFonts w:asciiTheme="majorBidi" w:hAnsiTheme="majorBidi" w:cstheme="majorBidi"/>
          <w:b/>
          <w:sz w:val="28"/>
          <w:szCs w:val="28"/>
        </w:rPr>
      </w:pPr>
      <w:r w:rsidRPr="00CA3E57">
        <w:rPr>
          <w:rFonts w:asciiTheme="majorBidi" w:hAnsiTheme="majorBidi" w:cstheme="majorBidi"/>
          <w:b/>
          <w:sz w:val="28"/>
          <w:szCs w:val="28"/>
        </w:rPr>
        <w:t>Group members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262"/>
        <w:gridCol w:w="3295"/>
        <w:gridCol w:w="3180"/>
      </w:tblGrid>
      <w:tr w:rsidR="00B237A6" w:rsidRPr="00CA3E57" w14:paraId="213AFB4E" w14:textId="77777777" w:rsidTr="008E0B96">
        <w:trPr>
          <w:jc w:val="center"/>
        </w:trPr>
        <w:tc>
          <w:tcPr>
            <w:tcW w:w="3262" w:type="dxa"/>
          </w:tcPr>
          <w:p w14:paraId="51434B45" w14:textId="77777777" w:rsidR="00B237A6" w:rsidRPr="00CA3E57" w:rsidRDefault="00B237A6" w:rsidP="00C82BB9">
            <w:pPr>
              <w:spacing w:before="264"/>
              <w:ind w:right="158"/>
              <w:jc w:val="center"/>
              <w:rPr>
                <w:rFonts w:asciiTheme="majorBidi" w:hAnsiTheme="majorBidi" w:cstheme="majorBidi"/>
                <w:b/>
                <w:sz w:val="28"/>
                <w:szCs w:val="28"/>
              </w:rPr>
            </w:pPr>
            <w:r w:rsidRPr="00CA3E57">
              <w:rPr>
                <w:rFonts w:asciiTheme="majorBidi" w:hAnsiTheme="majorBidi" w:cstheme="majorBidi"/>
                <w:b/>
                <w:sz w:val="28"/>
                <w:szCs w:val="28"/>
              </w:rPr>
              <w:t>Name</w:t>
            </w:r>
          </w:p>
        </w:tc>
        <w:tc>
          <w:tcPr>
            <w:tcW w:w="3295" w:type="dxa"/>
          </w:tcPr>
          <w:p w14:paraId="1DAB7B5F" w14:textId="77777777" w:rsidR="00B237A6" w:rsidRPr="00CA3E57" w:rsidRDefault="00B237A6" w:rsidP="00C82BB9">
            <w:pPr>
              <w:spacing w:before="264"/>
              <w:ind w:right="158"/>
              <w:jc w:val="center"/>
              <w:rPr>
                <w:rFonts w:asciiTheme="majorBidi" w:hAnsiTheme="majorBidi" w:cstheme="majorBidi"/>
                <w:b/>
                <w:sz w:val="28"/>
                <w:szCs w:val="28"/>
              </w:rPr>
            </w:pPr>
            <w:r w:rsidRPr="00CA3E57">
              <w:rPr>
                <w:rFonts w:asciiTheme="majorBidi" w:hAnsiTheme="majorBidi" w:cstheme="majorBidi"/>
                <w:b/>
                <w:sz w:val="28"/>
                <w:szCs w:val="28"/>
              </w:rPr>
              <w:t>Roll no.</w:t>
            </w:r>
          </w:p>
        </w:tc>
        <w:tc>
          <w:tcPr>
            <w:tcW w:w="3180" w:type="dxa"/>
          </w:tcPr>
          <w:p w14:paraId="56A8B52A" w14:textId="77777777" w:rsidR="00B237A6" w:rsidRPr="00CA3E57" w:rsidRDefault="00B237A6" w:rsidP="00C82BB9">
            <w:pPr>
              <w:spacing w:before="264"/>
              <w:ind w:right="158"/>
              <w:jc w:val="center"/>
              <w:rPr>
                <w:rFonts w:asciiTheme="majorBidi" w:hAnsiTheme="majorBidi" w:cstheme="majorBidi"/>
                <w:b/>
                <w:sz w:val="28"/>
                <w:szCs w:val="28"/>
              </w:rPr>
            </w:pPr>
            <w:r w:rsidRPr="00CA3E57">
              <w:rPr>
                <w:rFonts w:asciiTheme="majorBidi" w:hAnsiTheme="majorBidi" w:cstheme="majorBidi"/>
                <w:b/>
                <w:sz w:val="28"/>
                <w:szCs w:val="28"/>
              </w:rPr>
              <w:t>Section</w:t>
            </w:r>
          </w:p>
        </w:tc>
      </w:tr>
      <w:tr w:rsidR="00B237A6" w:rsidRPr="00CA3E57" w14:paraId="6F6C4D9B" w14:textId="77777777" w:rsidTr="008E0B96">
        <w:trPr>
          <w:jc w:val="center"/>
        </w:trPr>
        <w:tc>
          <w:tcPr>
            <w:tcW w:w="3262" w:type="dxa"/>
          </w:tcPr>
          <w:p w14:paraId="6EC79A27" w14:textId="77777777" w:rsidR="00B237A6" w:rsidRPr="00CA3E57" w:rsidRDefault="00B237A6" w:rsidP="00C82BB9">
            <w:pPr>
              <w:spacing w:before="264"/>
              <w:ind w:right="158"/>
              <w:rPr>
                <w:rFonts w:asciiTheme="majorBidi" w:hAnsiTheme="majorBidi" w:cstheme="majorBidi"/>
                <w:sz w:val="28"/>
                <w:szCs w:val="28"/>
              </w:rPr>
            </w:pPr>
            <w:r w:rsidRPr="00CA3E57">
              <w:rPr>
                <w:rFonts w:asciiTheme="majorBidi" w:hAnsiTheme="majorBidi" w:cstheme="majorBidi"/>
                <w:sz w:val="28"/>
                <w:szCs w:val="28"/>
              </w:rPr>
              <w:t>Abdul Wahab</w:t>
            </w:r>
          </w:p>
        </w:tc>
        <w:tc>
          <w:tcPr>
            <w:tcW w:w="3295" w:type="dxa"/>
          </w:tcPr>
          <w:p w14:paraId="7A71BA8F" w14:textId="77777777" w:rsidR="00B237A6" w:rsidRPr="00CA3E57" w:rsidRDefault="00B237A6" w:rsidP="00C82BB9">
            <w:pPr>
              <w:spacing w:before="264"/>
              <w:ind w:right="158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 w:rsidRPr="00CA3E57">
              <w:rPr>
                <w:rFonts w:asciiTheme="majorBidi" w:hAnsiTheme="majorBidi" w:cstheme="majorBidi"/>
                <w:sz w:val="28"/>
                <w:szCs w:val="28"/>
              </w:rPr>
              <w:t>18F-0121</w:t>
            </w:r>
          </w:p>
        </w:tc>
        <w:tc>
          <w:tcPr>
            <w:tcW w:w="3180" w:type="dxa"/>
          </w:tcPr>
          <w:p w14:paraId="780EEB78" w14:textId="77777777" w:rsidR="00B237A6" w:rsidRPr="00CA3E57" w:rsidRDefault="00B237A6" w:rsidP="00C82BB9">
            <w:pPr>
              <w:spacing w:before="264"/>
              <w:ind w:right="158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 w:rsidRPr="00CA3E57">
              <w:rPr>
                <w:rFonts w:asciiTheme="majorBidi" w:hAnsiTheme="majorBidi" w:cstheme="majorBidi"/>
                <w:sz w:val="28"/>
                <w:szCs w:val="28"/>
              </w:rPr>
              <w:t>C</w:t>
            </w:r>
          </w:p>
        </w:tc>
      </w:tr>
      <w:tr w:rsidR="00B237A6" w:rsidRPr="00CA3E57" w14:paraId="72D12C64" w14:textId="77777777" w:rsidTr="008E0B96">
        <w:trPr>
          <w:jc w:val="center"/>
        </w:trPr>
        <w:tc>
          <w:tcPr>
            <w:tcW w:w="3262" w:type="dxa"/>
          </w:tcPr>
          <w:p w14:paraId="28EA2C9F" w14:textId="77777777" w:rsidR="00B237A6" w:rsidRPr="00CA3E57" w:rsidRDefault="00B237A6" w:rsidP="00C82BB9">
            <w:pPr>
              <w:spacing w:before="264"/>
              <w:ind w:right="158"/>
              <w:rPr>
                <w:rFonts w:asciiTheme="majorBidi" w:hAnsiTheme="majorBidi" w:cstheme="majorBidi"/>
                <w:sz w:val="28"/>
                <w:szCs w:val="28"/>
              </w:rPr>
            </w:pPr>
            <w:r w:rsidRPr="00CA3E57">
              <w:rPr>
                <w:rFonts w:asciiTheme="majorBidi" w:hAnsiTheme="majorBidi" w:cstheme="majorBidi"/>
                <w:sz w:val="28"/>
                <w:szCs w:val="28"/>
              </w:rPr>
              <w:t xml:space="preserve">Rizwan Ali </w:t>
            </w:r>
          </w:p>
        </w:tc>
        <w:tc>
          <w:tcPr>
            <w:tcW w:w="3295" w:type="dxa"/>
          </w:tcPr>
          <w:p w14:paraId="3ABE863C" w14:textId="77777777" w:rsidR="00B237A6" w:rsidRPr="00CA3E57" w:rsidRDefault="00B237A6" w:rsidP="00C82BB9">
            <w:pPr>
              <w:spacing w:before="264"/>
              <w:ind w:right="158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 w:rsidRPr="00CA3E57">
              <w:rPr>
                <w:rFonts w:asciiTheme="majorBidi" w:hAnsiTheme="majorBidi" w:cstheme="majorBidi"/>
                <w:sz w:val="28"/>
                <w:szCs w:val="28"/>
              </w:rPr>
              <w:t>18F-0106</w:t>
            </w:r>
          </w:p>
        </w:tc>
        <w:tc>
          <w:tcPr>
            <w:tcW w:w="3180" w:type="dxa"/>
          </w:tcPr>
          <w:p w14:paraId="3A3087A9" w14:textId="77777777" w:rsidR="00B237A6" w:rsidRPr="00CA3E57" w:rsidRDefault="00B237A6" w:rsidP="00C82BB9">
            <w:pPr>
              <w:spacing w:before="264"/>
              <w:ind w:right="158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 w:rsidRPr="00CA3E57">
              <w:rPr>
                <w:rFonts w:asciiTheme="majorBidi" w:hAnsiTheme="majorBidi" w:cstheme="majorBidi"/>
                <w:sz w:val="28"/>
                <w:szCs w:val="28"/>
              </w:rPr>
              <w:t>C</w:t>
            </w:r>
          </w:p>
        </w:tc>
      </w:tr>
      <w:tr w:rsidR="00B237A6" w:rsidRPr="00CA3E57" w14:paraId="38FE6F62" w14:textId="77777777" w:rsidTr="008E0B96">
        <w:trPr>
          <w:jc w:val="center"/>
        </w:trPr>
        <w:tc>
          <w:tcPr>
            <w:tcW w:w="3262" w:type="dxa"/>
          </w:tcPr>
          <w:p w14:paraId="5DA0FBE7" w14:textId="23889335" w:rsidR="00B237A6" w:rsidRPr="00CA3E57" w:rsidRDefault="006C72D5" w:rsidP="00C82BB9">
            <w:pPr>
              <w:spacing w:before="264"/>
              <w:ind w:right="158"/>
              <w:rPr>
                <w:rFonts w:asciiTheme="majorBidi" w:hAnsiTheme="majorBidi" w:cstheme="majorBidi"/>
                <w:sz w:val="28"/>
                <w:szCs w:val="28"/>
              </w:rPr>
            </w:pPr>
            <w:r w:rsidRPr="00CA3E57">
              <w:rPr>
                <w:rFonts w:asciiTheme="majorBidi" w:hAnsiTheme="majorBidi" w:cstheme="majorBidi"/>
                <w:sz w:val="28"/>
                <w:szCs w:val="28"/>
              </w:rPr>
              <w:t>Rameez Ahmed</w:t>
            </w:r>
          </w:p>
        </w:tc>
        <w:tc>
          <w:tcPr>
            <w:tcW w:w="3295" w:type="dxa"/>
          </w:tcPr>
          <w:p w14:paraId="03ECA543" w14:textId="190FFC6F" w:rsidR="00B237A6" w:rsidRPr="00CA3E57" w:rsidRDefault="001D79B1" w:rsidP="0094288F">
            <w:pPr>
              <w:spacing w:before="264"/>
              <w:ind w:right="158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 w:rsidRPr="00CA3E57">
              <w:rPr>
                <w:rFonts w:asciiTheme="majorBidi" w:hAnsiTheme="majorBidi" w:cstheme="majorBidi"/>
                <w:sz w:val="28"/>
                <w:szCs w:val="28"/>
              </w:rPr>
              <w:t>18F-03</w:t>
            </w:r>
            <w:r w:rsidR="0094288F" w:rsidRPr="00CA3E57">
              <w:rPr>
                <w:rFonts w:asciiTheme="majorBidi" w:hAnsiTheme="majorBidi" w:cstheme="majorBidi"/>
                <w:sz w:val="28"/>
                <w:szCs w:val="28"/>
              </w:rPr>
              <w:t>2</w:t>
            </w:r>
            <w:r w:rsidRPr="00CA3E57">
              <w:rPr>
                <w:rFonts w:asciiTheme="majorBidi" w:hAnsiTheme="majorBidi" w:cstheme="majorBidi"/>
                <w:sz w:val="28"/>
                <w:szCs w:val="28"/>
              </w:rPr>
              <w:t>3</w:t>
            </w:r>
          </w:p>
        </w:tc>
        <w:tc>
          <w:tcPr>
            <w:tcW w:w="3180" w:type="dxa"/>
          </w:tcPr>
          <w:p w14:paraId="288CB4BD" w14:textId="77777777" w:rsidR="00B237A6" w:rsidRPr="00CA3E57" w:rsidRDefault="00B237A6" w:rsidP="00C82BB9">
            <w:pPr>
              <w:spacing w:before="264"/>
              <w:ind w:right="158"/>
              <w:jc w:val="center"/>
              <w:rPr>
                <w:rFonts w:asciiTheme="majorBidi" w:hAnsiTheme="majorBidi" w:cstheme="majorBidi"/>
                <w:sz w:val="28"/>
                <w:szCs w:val="28"/>
              </w:rPr>
            </w:pPr>
            <w:r w:rsidRPr="00CA3E57">
              <w:rPr>
                <w:rFonts w:asciiTheme="majorBidi" w:hAnsiTheme="majorBidi" w:cstheme="majorBidi"/>
                <w:sz w:val="28"/>
                <w:szCs w:val="28"/>
              </w:rPr>
              <w:t>C</w:t>
            </w:r>
          </w:p>
        </w:tc>
      </w:tr>
    </w:tbl>
    <w:p w14:paraId="02A38E9B" w14:textId="787F8174" w:rsidR="000E18D8" w:rsidRPr="00CA3E57" w:rsidRDefault="000E18D8" w:rsidP="00C82BB9">
      <w:pPr>
        <w:spacing w:after="0"/>
        <w:rPr>
          <w:rFonts w:asciiTheme="majorBidi" w:hAnsiTheme="majorBidi" w:cstheme="majorBidi"/>
          <w:sz w:val="28"/>
          <w:szCs w:val="28"/>
        </w:rPr>
      </w:pPr>
    </w:p>
    <w:p w14:paraId="328FA285" w14:textId="77777777" w:rsidR="0014664F" w:rsidRPr="00CA3E57" w:rsidRDefault="0014664F" w:rsidP="00234E3D">
      <w:pPr>
        <w:spacing w:after="0"/>
        <w:jc w:val="center"/>
        <w:rPr>
          <w:rFonts w:asciiTheme="majorBidi" w:eastAsiaTheme="majorEastAsia" w:hAnsiTheme="majorBidi" w:cstheme="majorBidi"/>
          <w:b/>
          <w:color w:val="4A442A" w:themeColor="background2" w:themeShade="40"/>
          <w:sz w:val="28"/>
          <w:szCs w:val="28"/>
        </w:rPr>
      </w:pPr>
    </w:p>
    <w:p w14:paraId="4B5A9F02" w14:textId="77777777" w:rsidR="0014664F" w:rsidRPr="00CA3E57" w:rsidRDefault="0014664F" w:rsidP="00234E3D">
      <w:pPr>
        <w:spacing w:after="0"/>
        <w:jc w:val="center"/>
        <w:rPr>
          <w:rFonts w:asciiTheme="majorBidi" w:eastAsiaTheme="majorEastAsia" w:hAnsiTheme="majorBidi" w:cstheme="majorBidi"/>
          <w:b/>
          <w:color w:val="4A442A" w:themeColor="background2" w:themeShade="40"/>
          <w:sz w:val="28"/>
          <w:szCs w:val="28"/>
        </w:rPr>
      </w:pPr>
    </w:p>
    <w:p w14:paraId="255A8E4F" w14:textId="77777777" w:rsidR="004B1A31" w:rsidRPr="00CA3E57" w:rsidRDefault="004B1A31" w:rsidP="00234E3D">
      <w:pPr>
        <w:spacing w:after="0"/>
        <w:jc w:val="center"/>
        <w:rPr>
          <w:rFonts w:asciiTheme="majorBidi" w:eastAsiaTheme="majorEastAsia" w:hAnsiTheme="majorBidi" w:cstheme="majorBidi"/>
          <w:b/>
          <w:color w:val="595959" w:themeColor="text1" w:themeTint="A6"/>
          <w:sz w:val="28"/>
          <w:szCs w:val="28"/>
        </w:rPr>
      </w:pPr>
    </w:p>
    <w:p w14:paraId="1E122533" w14:textId="7A448326" w:rsidR="004B1A31" w:rsidRPr="00CA3E57" w:rsidRDefault="004B1A31" w:rsidP="00234E3D">
      <w:pPr>
        <w:spacing w:after="0"/>
        <w:jc w:val="center"/>
        <w:rPr>
          <w:rFonts w:asciiTheme="majorBidi" w:eastAsiaTheme="majorEastAsia" w:hAnsiTheme="majorBidi" w:cstheme="majorBidi"/>
          <w:b/>
          <w:color w:val="595959" w:themeColor="text1" w:themeTint="A6"/>
          <w:sz w:val="26"/>
          <w:szCs w:val="32"/>
        </w:rPr>
      </w:pPr>
    </w:p>
    <w:p w14:paraId="3168433D" w14:textId="169E1026" w:rsidR="00C66911" w:rsidRPr="00CA3E57" w:rsidRDefault="00C66911" w:rsidP="00234E3D">
      <w:pPr>
        <w:spacing w:after="0"/>
        <w:jc w:val="center"/>
        <w:rPr>
          <w:rFonts w:asciiTheme="majorBidi" w:eastAsiaTheme="majorEastAsia" w:hAnsiTheme="majorBidi" w:cstheme="majorBidi"/>
          <w:b/>
          <w:color w:val="595959" w:themeColor="text1" w:themeTint="A6"/>
          <w:sz w:val="26"/>
          <w:szCs w:val="32"/>
        </w:rPr>
      </w:pPr>
    </w:p>
    <w:p w14:paraId="48DE3E6C" w14:textId="48846547" w:rsidR="00C66911" w:rsidRPr="00CA3E57" w:rsidRDefault="00C66911" w:rsidP="00234E3D">
      <w:pPr>
        <w:spacing w:after="0"/>
        <w:jc w:val="center"/>
        <w:rPr>
          <w:rFonts w:asciiTheme="majorBidi" w:eastAsiaTheme="majorEastAsia" w:hAnsiTheme="majorBidi" w:cstheme="majorBidi"/>
          <w:b/>
          <w:color w:val="595959" w:themeColor="text1" w:themeTint="A6"/>
          <w:sz w:val="26"/>
          <w:szCs w:val="32"/>
        </w:rPr>
      </w:pPr>
    </w:p>
    <w:p w14:paraId="1A2E3229" w14:textId="4E7C6ACD" w:rsidR="00C66911" w:rsidRPr="00CA3E57" w:rsidRDefault="00C66911" w:rsidP="00234E3D">
      <w:pPr>
        <w:spacing w:after="0"/>
        <w:jc w:val="center"/>
        <w:rPr>
          <w:rFonts w:asciiTheme="majorBidi" w:eastAsiaTheme="majorEastAsia" w:hAnsiTheme="majorBidi" w:cstheme="majorBidi"/>
          <w:b/>
          <w:color w:val="595959" w:themeColor="text1" w:themeTint="A6"/>
          <w:sz w:val="26"/>
          <w:szCs w:val="32"/>
        </w:rPr>
      </w:pPr>
    </w:p>
    <w:p w14:paraId="161A276C" w14:textId="41BD6F2C" w:rsidR="00C66911" w:rsidRPr="00CA3E57" w:rsidRDefault="00C66911" w:rsidP="00234E3D">
      <w:pPr>
        <w:spacing w:after="0"/>
        <w:jc w:val="center"/>
        <w:rPr>
          <w:rFonts w:asciiTheme="majorBidi" w:eastAsiaTheme="majorEastAsia" w:hAnsiTheme="majorBidi" w:cstheme="majorBidi"/>
          <w:b/>
          <w:color w:val="595959" w:themeColor="text1" w:themeTint="A6"/>
          <w:sz w:val="26"/>
          <w:szCs w:val="32"/>
        </w:rPr>
      </w:pPr>
    </w:p>
    <w:p w14:paraId="1B5EB624" w14:textId="77777777" w:rsidR="00C66911" w:rsidRPr="00CA3E57" w:rsidRDefault="00C66911" w:rsidP="00234E3D">
      <w:pPr>
        <w:spacing w:after="0"/>
        <w:jc w:val="center"/>
        <w:rPr>
          <w:rFonts w:asciiTheme="majorBidi" w:eastAsiaTheme="majorEastAsia" w:hAnsiTheme="majorBidi" w:cstheme="majorBidi"/>
          <w:b/>
          <w:color w:val="595959" w:themeColor="text1" w:themeTint="A6"/>
          <w:sz w:val="26"/>
          <w:szCs w:val="32"/>
        </w:rPr>
      </w:pPr>
    </w:p>
    <w:p w14:paraId="559AF116" w14:textId="4DD22223" w:rsidR="00F667A4" w:rsidRPr="00CA3E57" w:rsidRDefault="001B6050" w:rsidP="00C461FC">
      <w:pPr>
        <w:spacing w:after="0"/>
        <w:jc w:val="center"/>
        <w:rPr>
          <w:rFonts w:asciiTheme="majorBidi" w:eastAsiaTheme="majorEastAsia" w:hAnsiTheme="majorBidi" w:cstheme="majorBidi"/>
          <w:b/>
          <w:color w:val="948A54" w:themeColor="background2" w:themeShade="80"/>
          <w:sz w:val="26"/>
          <w:szCs w:val="32"/>
        </w:rPr>
      </w:pPr>
      <w:r w:rsidRPr="00CA3E57">
        <w:rPr>
          <w:rFonts w:asciiTheme="majorBidi" w:eastAsiaTheme="majorEastAsia" w:hAnsiTheme="majorBidi" w:cstheme="majorBidi"/>
          <w:b/>
          <w:color w:val="595959" w:themeColor="text1" w:themeTint="A6"/>
          <w:sz w:val="26"/>
          <w:szCs w:val="32"/>
        </w:rPr>
        <w:t>National University of Computer &amp; Emerging Sciences –FAST (FSD)</w:t>
      </w:r>
    </w:p>
    <w:p w14:paraId="5C0AE998" w14:textId="0FAB3913" w:rsidR="0015317D" w:rsidRDefault="0015317D" w:rsidP="00327193">
      <w:pPr>
        <w:spacing w:after="0"/>
        <w:rPr>
          <w:rFonts w:asciiTheme="majorBidi" w:eastAsiaTheme="majorEastAsia" w:hAnsiTheme="majorBidi" w:cstheme="majorBidi"/>
          <w:b/>
          <w:color w:val="4A442A" w:themeColor="background2" w:themeShade="40"/>
          <w:sz w:val="26"/>
          <w:szCs w:val="32"/>
        </w:rPr>
      </w:pPr>
    </w:p>
    <w:p w14:paraId="1F8F033E" w14:textId="25DB2D04" w:rsidR="00DA116B" w:rsidRPr="00CA3E57" w:rsidRDefault="00DA116B" w:rsidP="00327193">
      <w:pPr>
        <w:spacing w:after="0"/>
        <w:rPr>
          <w:rFonts w:asciiTheme="majorBidi" w:eastAsiaTheme="majorEastAsia" w:hAnsiTheme="majorBidi" w:cstheme="majorBidi"/>
          <w:b/>
          <w:color w:val="4A442A" w:themeColor="background2" w:themeShade="40"/>
          <w:sz w:val="26"/>
          <w:szCs w:val="32"/>
        </w:rPr>
      </w:pPr>
    </w:p>
    <w:p w14:paraId="01C24573" w14:textId="09A409C8" w:rsidR="00DA116B" w:rsidRPr="009C69B5" w:rsidRDefault="00FF732D" w:rsidP="009C69B5">
      <w:pPr>
        <w:pStyle w:val="ListParagraph"/>
        <w:numPr>
          <w:ilvl w:val="0"/>
          <w:numId w:val="35"/>
        </w:numPr>
        <w:spacing w:after="0"/>
        <w:rPr>
          <w:rFonts w:asciiTheme="majorBidi" w:eastAsiaTheme="majorEastAsia" w:hAnsiTheme="majorBidi" w:cstheme="majorBidi"/>
          <w:b/>
          <w:color w:val="C0504D" w:themeColor="accent2"/>
          <w:sz w:val="44"/>
          <w:szCs w:val="32"/>
          <w:u w:val="single"/>
          <w14:textFill>
            <w14:gradFill>
              <w14:gsLst>
                <w14:gs w14:pos="0">
                  <w14:schemeClr w14:val="accent1">
                    <w14:shade w14:val="30000"/>
                    <w14:satMod w14:val="115000"/>
                  </w14:schemeClr>
                </w14:gs>
                <w14:gs w14:pos="50000">
                  <w14:schemeClr w14:val="accent1">
                    <w14:shade w14:val="67500"/>
                    <w14:satMod w14:val="115000"/>
                  </w14:schemeClr>
                </w14:gs>
                <w14:gs w14:pos="100000">
                  <w14:schemeClr w14:val="accent1"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</w:pPr>
      <w:r w:rsidRPr="009C69B5">
        <w:rPr>
          <w:rFonts w:asciiTheme="majorBidi" w:eastAsiaTheme="majorEastAsia" w:hAnsiTheme="majorBidi" w:cstheme="majorBidi"/>
          <w:b/>
          <w:noProof/>
          <w:color w:val="C0504D" w:themeColor="accent2"/>
          <w:sz w:val="42"/>
          <w:szCs w:val="32"/>
          <w:u w:val="single"/>
          <w14:textFill>
            <w14:gradFill>
              <w14:gsLst>
                <w14:gs w14:pos="0">
                  <w14:schemeClr w14:val="accent1">
                    <w14:shade w14:val="30000"/>
                    <w14:satMod w14:val="115000"/>
                  </w14:schemeClr>
                </w14:gs>
                <w14:gs w14:pos="50000">
                  <w14:schemeClr w14:val="accent1">
                    <w14:shade w14:val="67500"/>
                    <w14:satMod w14:val="115000"/>
                  </w14:schemeClr>
                </w14:gs>
                <w14:gs w14:pos="100000">
                  <w14:schemeClr w14:val="accent1"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E</w:t>
      </w:r>
      <w:bookmarkStart w:id="0" w:name="_GoBack"/>
      <w:bookmarkEnd w:id="0"/>
      <w:r w:rsidRPr="009C69B5">
        <w:rPr>
          <w:rFonts w:asciiTheme="majorBidi" w:eastAsiaTheme="majorEastAsia" w:hAnsiTheme="majorBidi" w:cstheme="majorBidi"/>
          <w:b/>
          <w:noProof/>
          <w:color w:val="C0504D" w:themeColor="accent2"/>
          <w:sz w:val="42"/>
          <w:szCs w:val="32"/>
          <w:u w:val="single"/>
          <w14:textFill>
            <w14:gradFill>
              <w14:gsLst>
                <w14:gs w14:pos="0">
                  <w14:schemeClr w14:val="accent1">
                    <w14:shade w14:val="30000"/>
                    <w14:satMod w14:val="115000"/>
                  </w14:schemeClr>
                </w14:gs>
                <w14:gs w14:pos="50000">
                  <w14:schemeClr w14:val="accent1">
                    <w14:shade w14:val="67500"/>
                    <w14:satMod w14:val="115000"/>
                  </w14:schemeClr>
                </w14:gs>
                <w14:gs w14:pos="100000">
                  <w14:schemeClr w14:val="accent1"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RD</w:t>
      </w:r>
      <w:r w:rsidR="00DA116B" w:rsidRPr="009C69B5">
        <w:rPr>
          <w:rFonts w:asciiTheme="majorBidi" w:eastAsiaTheme="majorEastAsia" w:hAnsiTheme="majorBidi" w:cstheme="majorBidi"/>
          <w:b/>
          <w:color w:val="C0504D" w:themeColor="accent2"/>
          <w:sz w:val="44"/>
          <w:szCs w:val="32"/>
          <w:u w:val="single"/>
          <w14:textFill>
            <w14:gradFill>
              <w14:gsLst>
                <w14:gs w14:pos="0">
                  <w14:schemeClr w14:val="accent1">
                    <w14:shade w14:val="30000"/>
                    <w14:satMod w14:val="115000"/>
                  </w14:schemeClr>
                </w14:gs>
                <w14:gs w14:pos="50000">
                  <w14:schemeClr w14:val="accent1">
                    <w14:shade w14:val="67500"/>
                    <w14:satMod w14:val="115000"/>
                  </w14:schemeClr>
                </w14:gs>
                <w14:gs w14:pos="100000">
                  <w14:schemeClr w14:val="accent1"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  <w:t>:</w:t>
      </w:r>
    </w:p>
    <w:p w14:paraId="7517EBE2" w14:textId="5EFCCF70" w:rsidR="00FF732D" w:rsidRDefault="00FF732D" w:rsidP="00FF732D">
      <w:pPr>
        <w:spacing w:after="0"/>
        <w:rPr>
          <w:rFonts w:asciiTheme="majorBidi" w:eastAsiaTheme="majorEastAsia" w:hAnsiTheme="majorBidi" w:cstheme="majorBidi"/>
          <w:b/>
          <w:color w:val="C0504D" w:themeColor="accent2"/>
          <w:sz w:val="32"/>
          <w:szCs w:val="32"/>
          <w:u w:val="single"/>
          <w14:textFill>
            <w14:gradFill>
              <w14:gsLst>
                <w14:gs w14:pos="0">
                  <w14:schemeClr w14:val="accent1">
                    <w14:shade w14:val="30000"/>
                    <w14:satMod w14:val="115000"/>
                  </w14:schemeClr>
                </w14:gs>
                <w14:gs w14:pos="50000">
                  <w14:schemeClr w14:val="accent1">
                    <w14:shade w14:val="67500"/>
                    <w14:satMod w14:val="115000"/>
                  </w14:schemeClr>
                </w14:gs>
                <w14:gs w14:pos="100000">
                  <w14:schemeClr w14:val="accent1">
                    <w14:shade w14:val="100000"/>
                    <w14:satMod w14:val="115000"/>
                  </w14:schemeClr>
                </w14:gs>
              </w14:gsLst>
              <w14:lin w14:ang="2700000" w14:scaled="0"/>
            </w14:gradFill>
          </w14:textFill>
        </w:rPr>
      </w:pPr>
    </w:p>
    <w:p w14:paraId="579E5DA7" w14:textId="453663AB" w:rsidR="00BB5C83" w:rsidRPr="00E41211" w:rsidRDefault="009C69B5" w:rsidP="00FF732D">
      <w:pPr>
        <w:spacing w:after="0"/>
      </w:pPr>
      <w:r>
        <w:object w:dxaOrig="11566" w:dyaOrig="9046" w14:anchorId="122629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86.5pt;height:433.5pt" o:ole="">
            <v:imagedata r:id="rId10" o:title=""/>
          </v:shape>
          <o:OLEObject Type="Embed" ProgID="Visio.Drawing.15" ShapeID="_x0000_i1034" DrawAspect="Content" ObjectID="_1649351405" r:id="rId11"/>
        </w:object>
      </w:r>
    </w:p>
    <w:sectPr w:rsidR="00BB5C83" w:rsidRPr="00E41211" w:rsidSect="00324E50">
      <w:headerReference w:type="default" r:id="rId12"/>
      <w:footerReference w:type="default" r:id="rId13"/>
      <w:headerReference w:type="first" r:id="rId14"/>
      <w:footerReference w:type="first" r:id="rId15"/>
      <w:pgSz w:w="11907" w:h="16839" w:code="9"/>
      <w:pgMar w:top="1080" w:right="1080" w:bottom="1440" w:left="1080" w:header="18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3AE1DD2" w14:textId="77777777" w:rsidR="00B558B1" w:rsidRDefault="00B558B1" w:rsidP="004614FF">
      <w:pPr>
        <w:spacing w:after="0" w:line="240" w:lineRule="auto"/>
      </w:pPr>
      <w:r>
        <w:separator/>
      </w:r>
    </w:p>
  </w:endnote>
  <w:endnote w:type="continuationSeparator" w:id="0">
    <w:p w14:paraId="712D4A61" w14:textId="77777777" w:rsidR="00B558B1" w:rsidRDefault="00B558B1" w:rsidP="004614F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56FB4E2" w14:textId="76C43984" w:rsidR="009C369D" w:rsidRPr="00135F83" w:rsidRDefault="00135F83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 xml:space="preserve">COVID’19 Management System </w:t>
    </w:r>
    <w:r w:rsidR="009C369D">
      <w:rPr>
        <w:rFonts w:asciiTheme="majorHAnsi" w:eastAsiaTheme="majorEastAsia" w:hAnsiTheme="majorHAnsi" w:cstheme="majorBidi"/>
      </w:rPr>
      <w:ptab w:relativeTo="margin" w:alignment="right" w:leader="none"/>
    </w:r>
    <w:r w:rsidR="009C369D">
      <w:rPr>
        <w:rFonts w:asciiTheme="majorHAnsi" w:eastAsiaTheme="majorEastAsia" w:hAnsiTheme="majorHAnsi" w:cstheme="majorBidi"/>
      </w:rPr>
      <w:t xml:space="preserve">Page </w:t>
    </w:r>
    <w:r w:rsidR="009C369D">
      <w:fldChar w:fldCharType="begin"/>
    </w:r>
    <w:r w:rsidR="009C369D">
      <w:instrText xml:space="preserve"> PAGE   \* MERGEFORMAT </w:instrText>
    </w:r>
    <w:r w:rsidR="009C369D">
      <w:fldChar w:fldCharType="separate"/>
    </w:r>
    <w:r w:rsidR="009C69B5" w:rsidRPr="009C69B5">
      <w:rPr>
        <w:rFonts w:asciiTheme="majorHAnsi" w:eastAsiaTheme="majorEastAsia" w:hAnsiTheme="majorHAnsi" w:cstheme="majorBidi"/>
        <w:noProof/>
      </w:rPr>
      <w:t>2</w:t>
    </w:r>
    <w:r w:rsidR="009C369D">
      <w:rPr>
        <w:rFonts w:asciiTheme="majorHAnsi" w:eastAsiaTheme="majorEastAsia" w:hAnsiTheme="majorHAnsi" w:cstheme="majorBidi"/>
        <w:noProof/>
      </w:rPr>
      <w:fldChar w:fldCharType="end"/>
    </w:r>
  </w:p>
  <w:p w14:paraId="4878552B" w14:textId="118ECF13" w:rsidR="00894D3D" w:rsidRPr="000D0798" w:rsidRDefault="00894D3D" w:rsidP="000D0798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2DE053" w14:textId="56AC6114" w:rsidR="006C42EC" w:rsidRDefault="00D252C7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COVID</w:t>
    </w:r>
    <w:r w:rsidR="006827F9">
      <w:rPr>
        <w:rFonts w:asciiTheme="majorHAnsi" w:eastAsiaTheme="majorEastAsia" w:hAnsiTheme="majorHAnsi" w:cstheme="majorBidi"/>
      </w:rPr>
      <w:t>-</w:t>
    </w:r>
    <w:r>
      <w:rPr>
        <w:rFonts w:asciiTheme="majorHAnsi" w:eastAsiaTheme="majorEastAsia" w:hAnsiTheme="majorHAnsi" w:cstheme="majorBidi"/>
      </w:rPr>
      <w:t>19 Management System</w:t>
    </w:r>
    <w:r w:rsidR="006C42EC">
      <w:rPr>
        <w:rFonts w:asciiTheme="majorHAnsi" w:eastAsiaTheme="majorEastAsia" w:hAnsiTheme="majorHAnsi" w:cstheme="majorBidi"/>
      </w:rPr>
      <w:ptab w:relativeTo="margin" w:alignment="right" w:leader="none"/>
    </w:r>
    <w:r w:rsidR="006C42EC">
      <w:rPr>
        <w:rFonts w:asciiTheme="majorHAnsi" w:eastAsiaTheme="majorEastAsia" w:hAnsiTheme="majorHAnsi" w:cstheme="majorBidi"/>
      </w:rPr>
      <w:t xml:space="preserve">Page </w:t>
    </w:r>
    <w:r w:rsidR="006C42EC">
      <w:fldChar w:fldCharType="begin"/>
    </w:r>
    <w:r w:rsidR="006C42EC">
      <w:instrText xml:space="preserve"> PAGE   \* MERGEFORMAT </w:instrText>
    </w:r>
    <w:r w:rsidR="006C42EC">
      <w:fldChar w:fldCharType="separate"/>
    </w:r>
    <w:r w:rsidR="009C69B5" w:rsidRPr="009C69B5">
      <w:rPr>
        <w:rFonts w:asciiTheme="majorHAnsi" w:eastAsiaTheme="majorEastAsia" w:hAnsiTheme="majorHAnsi" w:cstheme="majorBidi"/>
        <w:noProof/>
      </w:rPr>
      <w:t>1</w:t>
    </w:r>
    <w:r w:rsidR="006C42EC">
      <w:rPr>
        <w:rFonts w:asciiTheme="majorHAnsi" w:eastAsiaTheme="majorEastAsia" w:hAnsiTheme="majorHAnsi" w:cstheme="majorBidi"/>
        <w:noProof/>
      </w:rPr>
      <w:fldChar w:fldCharType="end"/>
    </w:r>
  </w:p>
  <w:p w14:paraId="26DE4E59" w14:textId="77777777" w:rsidR="00B46818" w:rsidRDefault="00B46818" w:rsidP="00B4681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1490EB" w14:textId="77777777" w:rsidR="00B558B1" w:rsidRDefault="00B558B1" w:rsidP="004614FF">
      <w:pPr>
        <w:spacing w:after="0" w:line="240" w:lineRule="auto"/>
      </w:pPr>
      <w:r>
        <w:separator/>
      </w:r>
    </w:p>
  </w:footnote>
  <w:footnote w:type="continuationSeparator" w:id="0">
    <w:p w14:paraId="41329E88" w14:textId="77777777" w:rsidR="00B558B1" w:rsidRDefault="00B558B1" w:rsidP="004614F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Theme="majorHAnsi" w:eastAsiaTheme="majorEastAsia" w:hAnsiTheme="majorHAnsi" w:cstheme="majorBidi"/>
        <w:sz w:val="32"/>
        <w:szCs w:val="32"/>
      </w:rPr>
      <w:alias w:val="Title"/>
      <w:id w:val="523984618"/>
      <w:placeholder>
        <w:docPart w:val="80B7B47AB4B54AD2A0EFA4A3BC94E3BD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14:paraId="0A423024" w14:textId="6C3BFCB7" w:rsidR="000E18D8" w:rsidRDefault="001B6050" w:rsidP="000B1420">
        <w:pPr>
          <w:pStyle w:val="Header"/>
          <w:pBdr>
            <w:bottom w:val="thickThinSmallGap" w:sz="24" w:space="1" w:color="622423" w:themeColor="accent2" w:themeShade="7F"/>
          </w:pBdr>
          <w:jc w:val="right"/>
          <w:rPr>
            <w:rFonts w:asciiTheme="majorHAnsi" w:eastAsiaTheme="majorEastAsia" w:hAnsiTheme="majorHAnsi" w:cstheme="majorBidi"/>
            <w:sz w:val="32"/>
            <w:szCs w:val="32"/>
          </w:rPr>
        </w:pPr>
        <w:r>
          <w:rPr>
            <w:rFonts w:asciiTheme="majorHAnsi" w:eastAsiaTheme="majorEastAsia" w:hAnsiTheme="majorHAnsi" w:cstheme="majorBidi"/>
            <w:sz w:val="32"/>
            <w:szCs w:val="32"/>
          </w:rPr>
          <w:t>Dept. of Computer Science</w:t>
        </w:r>
      </w:p>
    </w:sdtContent>
  </w:sdt>
  <w:p w14:paraId="2893795F" w14:textId="77777777" w:rsidR="000E18D8" w:rsidRDefault="000E18D8" w:rsidP="000B1420">
    <w:pPr>
      <w:pStyle w:val="Header"/>
      <w:jc w:val="right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Theme="majorHAnsi" w:eastAsiaTheme="majorEastAsia" w:hAnsiTheme="majorHAnsi" w:cstheme="majorBidi"/>
        <w:sz w:val="32"/>
        <w:szCs w:val="32"/>
      </w:rPr>
      <w:alias w:val="Title"/>
      <w:id w:val="-1912994089"/>
      <w:placeholder>
        <w:docPart w:val="7F9EFA47CB0949A38255ADF5A8828226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14:paraId="3E8A7A0C" w14:textId="6D26DDE6" w:rsidR="001B6050" w:rsidRDefault="001B6050" w:rsidP="001B6050">
        <w:pPr>
          <w:pStyle w:val="Header"/>
          <w:pBdr>
            <w:bottom w:val="thickThinSmallGap" w:sz="24" w:space="1" w:color="622423" w:themeColor="accent2" w:themeShade="7F"/>
          </w:pBdr>
          <w:jc w:val="right"/>
          <w:rPr>
            <w:rFonts w:asciiTheme="majorHAnsi" w:eastAsiaTheme="majorEastAsia" w:hAnsiTheme="majorHAnsi" w:cstheme="majorBidi"/>
            <w:sz w:val="32"/>
            <w:szCs w:val="32"/>
          </w:rPr>
        </w:pPr>
        <w:r>
          <w:rPr>
            <w:rFonts w:asciiTheme="majorHAnsi" w:eastAsiaTheme="majorEastAsia" w:hAnsiTheme="majorHAnsi" w:cstheme="majorBidi"/>
            <w:sz w:val="32"/>
            <w:szCs w:val="32"/>
          </w:rPr>
          <w:t>Dept. of Computer Science</w:t>
        </w:r>
      </w:p>
    </w:sdtContent>
  </w:sdt>
  <w:p w14:paraId="2BB3EA88" w14:textId="70C3284F" w:rsidR="00D719C4" w:rsidRPr="00324E50" w:rsidRDefault="00D719C4" w:rsidP="001B6050">
    <w:pPr>
      <w:pStyle w:val="Header"/>
      <w:pBdr>
        <w:bottom w:val="thickThinSmallGap" w:sz="24" w:space="1" w:color="622423" w:themeColor="accent2" w:themeShade="7F"/>
      </w:pBdr>
      <w:jc w:val="right"/>
      <w:rPr>
        <w:rFonts w:asciiTheme="majorHAnsi" w:eastAsiaTheme="majorEastAsia" w:hAnsiTheme="majorHAnsi" w:cstheme="majorBidi"/>
        <w:sz w:val="32"/>
        <w:szCs w:val="3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C76DB3"/>
    <w:multiLevelType w:val="hybridMultilevel"/>
    <w:tmpl w:val="627460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A148AB"/>
    <w:multiLevelType w:val="hybridMultilevel"/>
    <w:tmpl w:val="CF10316E"/>
    <w:lvl w:ilvl="0" w:tplc="D374987E">
      <w:start w:val="1"/>
      <w:numFmt w:val="decimal"/>
      <w:lvlText w:val="%1."/>
      <w:lvlJc w:val="left"/>
      <w:pPr>
        <w:ind w:left="360" w:hanging="360"/>
      </w:pPr>
      <w:rPr>
        <w:sz w:val="32"/>
        <w:szCs w:val="32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296477A"/>
    <w:multiLevelType w:val="hybridMultilevel"/>
    <w:tmpl w:val="B9769A9C"/>
    <w:lvl w:ilvl="0" w:tplc="040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3" w15:restartNumberingAfterBreak="0">
    <w:nsid w:val="15104214"/>
    <w:multiLevelType w:val="hybridMultilevel"/>
    <w:tmpl w:val="5656BB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132C6E"/>
    <w:multiLevelType w:val="multilevel"/>
    <w:tmpl w:val="4A16A9D6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530"/>
        </w:tabs>
        <w:ind w:left="1530" w:hanging="360"/>
      </w:pPr>
      <w:rPr>
        <w:rFonts w:ascii="Symbol" w:hAnsi="Symbol" w:hint="default"/>
        <w:b w:val="0"/>
        <w:bCs w:val="0"/>
        <w:sz w:val="20"/>
        <w:u w:val="none"/>
      </w:rPr>
    </w:lvl>
    <w:lvl w:ilvl="2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6D467A9"/>
    <w:multiLevelType w:val="hybridMultilevel"/>
    <w:tmpl w:val="42DAFB76"/>
    <w:lvl w:ilvl="0" w:tplc="84BEDED2">
      <w:start w:val="1"/>
      <w:numFmt w:val="decimal"/>
      <w:lvlText w:val="%1."/>
      <w:lvlJc w:val="left"/>
      <w:pPr>
        <w:ind w:left="780" w:hanging="420"/>
      </w:pPr>
      <w:rPr>
        <w:rFonts w:hint="default"/>
        <w:b w:val="0"/>
        <w:bCs w:val="0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980103"/>
    <w:multiLevelType w:val="hybridMultilevel"/>
    <w:tmpl w:val="B4D028DC"/>
    <w:lvl w:ilvl="0" w:tplc="E264A4D2">
      <w:start w:val="1"/>
      <w:numFmt w:val="decimal"/>
      <w:lvlText w:val="%1."/>
      <w:lvlJc w:val="left"/>
      <w:pPr>
        <w:ind w:left="1800" w:hanging="360"/>
      </w:pPr>
      <w:rPr>
        <w:rFonts w:hint="default"/>
        <w:b/>
        <w:sz w:val="28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 w15:restartNumberingAfterBreak="0">
    <w:nsid w:val="1D4E5E77"/>
    <w:multiLevelType w:val="multilevel"/>
    <w:tmpl w:val="A3429430"/>
    <w:lvl w:ilvl="0">
      <w:start w:val="1"/>
      <w:numFmt w:val="bullet"/>
      <w:lvlText w:val=""/>
      <w:lvlJc w:val="left"/>
      <w:pPr>
        <w:tabs>
          <w:tab w:val="num" w:pos="1530"/>
        </w:tabs>
        <w:ind w:left="153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250"/>
        </w:tabs>
        <w:ind w:left="225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970"/>
        </w:tabs>
        <w:ind w:left="297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690"/>
        </w:tabs>
        <w:ind w:left="369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410"/>
        </w:tabs>
        <w:ind w:left="441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130"/>
        </w:tabs>
        <w:ind w:left="513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850"/>
        </w:tabs>
        <w:ind w:left="585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570"/>
        </w:tabs>
        <w:ind w:left="657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290"/>
        </w:tabs>
        <w:ind w:left="729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1475CBD"/>
    <w:multiLevelType w:val="hybridMultilevel"/>
    <w:tmpl w:val="44E8C4E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5F5692C"/>
    <w:multiLevelType w:val="hybridMultilevel"/>
    <w:tmpl w:val="39C81D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5A0A93"/>
    <w:multiLevelType w:val="hybridMultilevel"/>
    <w:tmpl w:val="87F65A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7907245"/>
    <w:multiLevelType w:val="hybridMultilevel"/>
    <w:tmpl w:val="5BD45D7C"/>
    <w:lvl w:ilvl="0" w:tplc="C0121DEA">
      <w:start w:val="1"/>
      <w:numFmt w:val="decimal"/>
      <w:lvlText w:val="%1)"/>
      <w:lvlJc w:val="left"/>
      <w:pPr>
        <w:ind w:left="720" w:hanging="360"/>
      </w:pPr>
      <w:rPr>
        <w:rFonts w:hint="default"/>
        <w:b/>
        <w:sz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CB1459C"/>
    <w:multiLevelType w:val="hybridMultilevel"/>
    <w:tmpl w:val="8C6C90CA"/>
    <w:lvl w:ilvl="0" w:tplc="04090011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" w15:restartNumberingAfterBreak="0">
    <w:nsid w:val="2D781094"/>
    <w:multiLevelType w:val="hybridMultilevel"/>
    <w:tmpl w:val="6BEEEA82"/>
    <w:lvl w:ilvl="0" w:tplc="04090001">
      <w:start w:val="1"/>
      <w:numFmt w:val="bullet"/>
      <w:lvlText w:val=""/>
      <w:lvlJc w:val="left"/>
      <w:pPr>
        <w:ind w:left="153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14" w15:restartNumberingAfterBreak="0">
    <w:nsid w:val="3262274D"/>
    <w:multiLevelType w:val="hybridMultilevel"/>
    <w:tmpl w:val="E42E7A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FA7223"/>
    <w:multiLevelType w:val="hybridMultilevel"/>
    <w:tmpl w:val="35A8DC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F641833"/>
    <w:multiLevelType w:val="hybridMultilevel"/>
    <w:tmpl w:val="A404BEE6"/>
    <w:lvl w:ilvl="0" w:tplc="EC50643A">
      <w:start w:val="1"/>
      <w:numFmt w:val="decimal"/>
      <w:lvlText w:val="%1."/>
      <w:lvlJc w:val="left"/>
      <w:pPr>
        <w:ind w:left="1080" w:hanging="360"/>
      </w:pPr>
      <w:rPr>
        <w:rFonts w:hint="default"/>
        <w:b/>
        <w:sz w:val="3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3FE8676D"/>
    <w:multiLevelType w:val="hybridMultilevel"/>
    <w:tmpl w:val="A4DE478A"/>
    <w:lvl w:ilvl="0" w:tplc="E174C640">
      <w:start w:val="1"/>
      <w:numFmt w:val="decimal"/>
      <w:lvlText w:val="%1)"/>
      <w:lvlJc w:val="left"/>
      <w:pPr>
        <w:ind w:left="153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18" w15:restartNumberingAfterBreak="0">
    <w:nsid w:val="4390307E"/>
    <w:multiLevelType w:val="hybridMultilevel"/>
    <w:tmpl w:val="322AF900"/>
    <w:lvl w:ilvl="0" w:tplc="04090001">
      <w:start w:val="1"/>
      <w:numFmt w:val="bullet"/>
      <w:lvlText w:val=""/>
      <w:lvlJc w:val="left"/>
      <w:pPr>
        <w:ind w:left="15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9" w15:restartNumberingAfterBreak="0">
    <w:nsid w:val="49586B37"/>
    <w:multiLevelType w:val="hybridMultilevel"/>
    <w:tmpl w:val="DB481AF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49E802D0"/>
    <w:multiLevelType w:val="hybridMultilevel"/>
    <w:tmpl w:val="39805F10"/>
    <w:lvl w:ilvl="0" w:tplc="5EAA0B1E">
      <w:start w:val="1"/>
      <w:numFmt w:val="decimal"/>
      <w:lvlText w:val="%1."/>
      <w:lvlJc w:val="left"/>
      <w:pPr>
        <w:ind w:left="630" w:hanging="360"/>
      </w:pPr>
      <w:rPr>
        <w:rFonts w:ascii="Times New Roman" w:eastAsia="Times New Roman" w:hAnsi="Times New Roman" w:cs="Times New Roman" w:hint="default"/>
        <w:b/>
        <w:bCs/>
        <w:w w:val="100"/>
        <w:sz w:val="36"/>
        <w:szCs w:val="36"/>
        <w:lang w:val="en-US" w:eastAsia="en-US" w:bidi="en-US"/>
      </w:rPr>
    </w:lvl>
    <w:lvl w:ilvl="1" w:tplc="F0D48BBA">
      <w:numFmt w:val="bullet"/>
      <w:lvlText w:val="•"/>
      <w:lvlJc w:val="left"/>
      <w:pPr>
        <w:ind w:left="1700" w:hanging="360"/>
      </w:pPr>
      <w:rPr>
        <w:rFonts w:hint="default"/>
        <w:lang w:val="en-US" w:eastAsia="en-US" w:bidi="en-US"/>
      </w:rPr>
    </w:lvl>
    <w:lvl w:ilvl="2" w:tplc="E84ADDC2">
      <w:numFmt w:val="bullet"/>
      <w:lvlText w:val="•"/>
      <w:lvlJc w:val="left"/>
      <w:pPr>
        <w:ind w:left="2580" w:hanging="360"/>
      </w:pPr>
      <w:rPr>
        <w:rFonts w:hint="default"/>
        <w:lang w:val="en-US" w:eastAsia="en-US" w:bidi="en-US"/>
      </w:rPr>
    </w:lvl>
    <w:lvl w:ilvl="3" w:tplc="0FFEF2C6">
      <w:numFmt w:val="bullet"/>
      <w:lvlText w:val="•"/>
      <w:lvlJc w:val="left"/>
      <w:pPr>
        <w:ind w:left="3460" w:hanging="360"/>
      </w:pPr>
      <w:rPr>
        <w:rFonts w:hint="default"/>
        <w:lang w:val="en-US" w:eastAsia="en-US" w:bidi="en-US"/>
      </w:rPr>
    </w:lvl>
    <w:lvl w:ilvl="4" w:tplc="3E76C344">
      <w:numFmt w:val="bullet"/>
      <w:lvlText w:val="•"/>
      <w:lvlJc w:val="left"/>
      <w:pPr>
        <w:ind w:left="4340" w:hanging="360"/>
      </w:pPr>
      <w:rPr>
        <w:rFonts w:hint="default"/>
        <w:lang w:val="en-US" w:eastAsia="en-US" w:bidi="en-US"/>
      </w:rPr>
    </w:lvl>
    <w:lvl w:ilvl="5" w:tplc="B8727C1C">
      <w:numFmt w:val="bullet"/>
      <w:lvlText w:val="•"/>
      <w:lvlJc w:val="left"/>
      <w:pPr>
        <w:ind w:left="5220" w:hanging="360"/>
      </w:pPr>
      <w:rPr>
        <w:rFonts w:hint="default"/>
        <w:lang w:val="en-US" w:eastAsia="en-US" w:bidi="en-US"/>
      </w:rPr>
    </w:lvl>
    <w:lvl w:ilvl="6" w:tplc="C66231F8">
      <w:numFmt w:val="bullet"/>
      <w:lvlText w:val="•"/>
      <w:lvlJc w:val="left"/>
      <w:pPr>
        <w:ind w:left="6100" w:hanging="360"/>
      </w:pPr>
      <w:rPr>
        <w:rFonts w:hint="default"/>
        <w:lang w:val="en-US" w:eastAsia="en-US" w:bidi="en-US"/>
      </w:rPr>
    </w:lvl>
    <w:lvl w:ilvl="7" w:tplc="85EAD238">
      <w:numFmt w:val="bullet"/>
      <w:lvlText w:val="•"/>
      <w:lvlJc w:val="left"/>
      <w:pPr>
        <w:ind w:left="6980" w:hanging="360"/>
      </w:pPr>
      <w:rPr>
        <w:rFonts w:hint="default"/>
        <w:lang w:val="en-US" w:eastAsia="en-US" w:bidi="en-US"/>
      </w:rPr>
    </w:lvl>
    <w:lvl w:ilvl="8" w:tplc="59A6A6B6">
      <w:numFmt w:val="bullet"/>
      <w:lvlText w:val="•"/>
      <w:lvlJc w:val="left"/>
      <w:pPr>
        <w:ind w:left="7860" w:hanging="360"/>
      </w:pPr>
      <w:rPr>
        <w:rFonts w:hint="default"/>
        <w:lang w:val="en-US" w:eastAsia="en-US" w:bidi="en-US"/>
      </w:rPr>
    </w:lvl>
  </w:abstractNum>
  <w:abstractNum w:abstractNumId="21" w15:restartNumberingAfterBreak="0">
    <w:nsid w:val="4DAF76CD"/>
    <w:multiLevelType w:val="hybridMultilevel"/>
    <w:tmpl w:val="F166848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FEB2225"/>
    <w:multiLevelType w:val="hybridMultilevel"/>
    <w:tmpl w:val="669856EC"/>
    <w:lvl w:ilvl="0" w:tplc="2C3EC922">
      <w:start w:val="1"/>
      <w:numFmt w:val="decimal"/>
      <w:lvlText w:val="%1."/>
      <w:lvlJc w:val="left"/>
      <w:pPr>
        <w:ind w:left="1800" w:hanging="360"/>
      </w:pPr>
      <w:rPr>
        <w:rFonts w:hint="default"/>
        <w:b/>
        <w:sz w:val="28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3" w15:restartNumberingAfterBreak="0">
    <w:nsid w:val="549C2B23"/>
    <w:multiLevelType w:val="hybridMultilevel"/>
    <w:tmpl w:val="2CC872D6"/>
    <w:lvl w:ilvl="0" w:tplc="008688EC">
      <w:start w:val="1"/>
      <w:numFmt w:val="decimal"/>
      <w:lvlText w:val="%1)"/>
      <w:lvlJc w:val="left"/>
      <w:pPr>
        <w:ind w:left="1440" w:hanging="360"/>
      </w:pPr>
      <w:rPr>
        <w:rFonts w:hint="default"/>
        <w:b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5D344D16"/>
    <w:multiLevelType w:val="hybridMultilevel"/>
    <w:tmpl w:val="59EAE3E6"/>
    <w:lvl w:ilvl="0" w:tplc="7692342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5EAD5F64"/>
    <w:multiLevelType w:val="hybridMultilevel"/>
    <w:tmpl w:val="78386AC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47535A8"/>
    <w:multiLevelType w:val="hybridMultilevel"/>
    <w:tmpl w:val="7506C4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6907159"/>
    <w:multiLevelType w:val="hybridMultilevel"/>
    <w:tmpl w:val="008C6400"/>
    <w:lvl w:ilvl="0" w:tplc="11E4B80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67376BBC"/>
    <w:multiLevelType w:val="hybridMultilevel"/>
    <w:tmpl w:val="A22047BC"/>
    <w:lvl w:ilvl="0" w:tplc="65E451BC">
      <w:start w:val="1"/>
      <w:numFmt w:val="decimal"/>
      <w:lvlText w:val="%1."/>
      <w:lvlJc w:val="left"/>
      <w:pPr>
        <w:ind w:left="1800" w:hanging="360"/>
      </w:pPr>
      <w:rPr>
        <w:rFonts w:hint="default"/>
        <w:b/>
        <w:sz w:val="28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9" w15:restartNumberingAfterBreak="0">
    <w:nsid w:val="69F10CA3"/>
    <w:multiLevelType w:val="hybridMultilevel"/>
    <w:tmpl w:val="84C4DE9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B8179FA"/>
    <w:multiLevelType w:val="hybridMultilevel"/>
    <w:tmpl w:val="9D24F8A0"/>
    <w:lvl w:ilvl="0" w:tplc="CCC4357A">
      <w:start w:val="1"/>
      <w:numFmt w:val="decimal"/>
      <w:lvlText w:val="%1."/>
      <w:lvlJc w:val="left"/>
      <w:pPr>
        <w:ind w:left="1080" w:hanging="360"/>
      </w:pPr>
      <w:rPr>
        <w:rFonts w:hint="default"/>
        <w:b/>
        <w:color w:val="808080" w:themeColor="background1" w:themeShade="8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6D3B4E02"/>
    <w:multiLevelType w:val="hybridMultilevel"/>
    <w:tmpl w:val="E8BAB0B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6236FEC"/>
    <w:multiLevelType w:val="hybridMultilevel"/>
    <w:tmpl w:val="149CF8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7C0A6FBF"/>
    <w:multiLevelType w:val="hybridMultilevel"/>
    <w:tmpl w:val="6408DF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F257173"/>
    <w:multiLevelType w:val="hybridMultilevel"/>
    <w:tmpl w:val="152A686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9"/>
  </w:num>
  <w:num w:numId="3">
    <w:abstractNumId w:val="8"/>
  </w:num>
  <w:num w:numId="4">
    <w:abstractNumId w:val="34"/>
  </w:num>
  <w:num w:numId="5">
    <w:abstractNumId w:val="25"/>
  </w:num>
  <w:num w:numId="6">
    <w:abstractNumId w:val="31"/>
  </w:num>
  <w:num w:numId="7">
    <w:abstractNumId w:val="0"/>
  </w:num>
  <w:num w:numId="8">
    <w:abstractNumId w:val="14"/>
  </w:num>
  <w:num w:numId="9">
    <w:abstractNumId w:val="21"/>
  </w:num>
  <w:num w:numId="10">
    <w:abstractNumId w:val="10"/>
  </w:num>
  <w:num w:numId="11">
    <w:abstractNumId w:val="33"/>
  </w:num>
  <w:num w:numId="12">
    <w:abstractNumId w:val="26"/>
  </w:num>
  <w:num w:numId="13">
    <w:abstractNumId w:val="15"/>
  </w:num>
  <w:num w:numId="14">
    <w:abstractNumId w:val="20"/>
  </w:num>
  <w:num w:numId="15">
    <w:abstractNumId w:val="9"/>
  </w:num>
  <w:num w:numId="16">
    <w:abstractNumId w:val="11"/>
  </w:num>
  <w:num w:numId="17">
    <w:abstractNumId w:val="12"/>
  </w:num>
  <w:num w:numId="18">
    <w:abstractNumId w:val="30"/>
  </w:num>
  <w:num w:numId="19">
    <w:abstractNumId w:val="16"/>
  </w:num>
  <w:num w:numId="20">
    <w:abstractNumId w:val="27"/>
  </w:num>
  <w:num w:numId="21">
    <w:abstractNumId w:val="22"/>
  </w:num>
  <w:num w:numId="22">
    <w:abstractNumId w:val="28"/>
  </w:num>
  <w:num w:numId="23">
    <w:abstractNumId w:val="6"/>
  </w:num>
  <w:num w:numId="24">
    <w:abstractNumId w:val="17"/>
  </w:num>
  <w:num w:numId="25">
    <w:abstractNumId w:val="32"/>
  </w:num>
  <w:num w:numId="26">
    <w:abstractNumId w:val="24"/>
  </w:num>
  <w:num w:numId="27">
    <w:abstractNumId w:val="19"/>
  </w:num>
  <w:num w:numId="28">
    <w:abstractNumId w:val="23"/>
  </w:num>
  <w:num w:numId="29">
    <w:abstractNumId w:val="7"/>
  </w:num>
  <w:num w:numId="30">
    <w:abstractNumId w:val="5"/>
  </w:num>
  <w:num w:numId="31">
    <w:abstractNumId w:val="2"/>
  </w:num>
  <w:num w:numId="32">
    <w:abstractNumId w:val="4"/>
  </w:num>
  <w:num w:numId="33">
    <w:abstractNumId w:val="13"/>
  </w:num>
  <w:num w:numId="34">
    <w:abstractNumId w:val="18"/>
  </w:num>
  <w:num w:numId="3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isplayBackgroundShape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5E05"/>
    <w:rsid w:val="00006A3D"/>
    <w:rsid w:val="00012084"/>
    <w:rsid w:val="0001630F"/>
    <w:rsid w:val="00021514"/>
    <w:rsid w:val="00021F7B"/>
    <w:rsid w:val="000227C7"/>
    <w:rsid w:val="0002685F"/>
    <w:rsid w:val="00032C26"/>
    <w:rsid w:val="00041FB8"/>
    <w:rsid w:val="000548AA"/>
    <w:rsid w:val="00054A0A"/>
    <w:rsid w:val="000568AF"/>
    <w:rsid w:val="0006095E"/>
    <w:rsid w:val="00061037"/>
    <w:rsid w:val="00070BA7"/>
    <w:rsid w:val="00075048"/>
    <w:rsid w:val="00075986"/>
    <w:rsid w:val="00077AEC"/>
    <w:rsid w:val="000816F5"/>
    <w:rsid w:val="00091DB0"/>
    <w:rsid w:val="00095C3B"/>
    <w:rsid w:val="000A2152"/>
    <w:rsid w:val="000A6079"/>
    <w:rsid w:val="000A63C7"/>
    <w:rsid w:val="000A7D32"/>
    <w:rsid w:val="000B0645"/>
    <w:rsid w:val="000B1420"/>
    <w:rsid w:val="000B36FE"/>
    <w:rsid w:val="000B42FD"/>
    <w:rsid w:val="000B57CF"/>
    <w:rsid w:val="000B7D28"/>
    <w:rsid w:val="000C04BD"/>
    <w:rsid w:val="000C2776"/>
    <w:rsid w:val="000D03E1"/>
    <w:rsid w:val="000D0798"/>
    <w:rsid w:val="000D0D06"/>
    <w:rsid w:val="000D32BE"/>
    <w:rsid w:val="000D54D5"/>
    <w:rsid w:val="000E02FC"/>
    <w:rsid w:val="000E18D8"/>
    <w:rsid w:val="000E1B07"/>
    <w:rsid w:val="000E27D0"/>
    <w:rsid w:val="000E2C0E"/>
    <w:rsid w:val="000E6BD3"/>
    <w:rsid w:val="000F4D44"/>
    <w:rsid w:val="000F633E"/>
    <w:rsid w:val="00100D28"/>
    <w:rsid w:val="00101003"/>
    <w:rsid w:val="001030D3"/>
    <w:rsid w:val="00103B0E"/>
    <w:rsid w:val="001049B7"/>
    <w:rsid w:val="001067C3"/>
    <w:rsid w:val="00106C81"/>
    <w:rsid w:val="00110535"/>
    <w:rsid w:val="001146D9"/>
    <w:rsid w:val="001263D0"/>
    <w:rsid w:val="0013206D"/>
    <w:rsid w:val="00135039"/>
    <w:rsid w:val="00135F83"/>
    <w:rsid w:val="0013754B"/>
    <w:rsid w:val="00137821"/>
    <w:rsid w:val="0014512E"/>
    <w:rsid w:val="00146291"/>
    <w:rsid w:val="0014664F"/>
    <w:rsid w:val="0015317D"/>
    <w:rsid w:val="00154C25"/>
    <w:rsid w:val="00161530"/>
    <w:rsid w:val="00161D46"/>
    <w:rsid w:val="0016366F"/>
    <w:rsid w:val="00165B44"/>
    <w:rsid w:val="00171FB8"/>
    <w:rsid w:val="00180473"/>
    <w:rsid w:val="00183281"/>
    <w:rsid w:val="00184280"/>
    <w:rsid w:val="00186094"/>
    <w:rsid w:val="00186AB5"/>
    <w:rsid w:val="00190F13"/>
    <w:rsid w:val="00192806"/>
    <w:rsid w:val="00194FE3"/>
    <w:rsid w:val="001A6475"/>
    <w:rsid w:val="001B054F"/>
    <w:rsid w:val="001B2CC7"/>
    <w:rsid w:val="001B450D"/>
    <w:rsid w:val="001B4765"/>
    <w:rsid w:val="001B6050"/>
    <w:rsid w:val="001C2CEA"/>
    <w:rsid w:val="001C2D33"/>
    <w:rsid w:val="001C58E3"/>
    <w:rsid w:val="001C62C8"/>
    <w:rsid w:val="001D0ECB"/>
    <w:rsid w:val="001D21B6"/>
    <w:rsid w:val="001D2557"/>
    <w:rsid w:val="001D362A"/>
    <w:rsid w:val="001D3BE8"/>
    <w:rsid w:val="001D445F"/>
    <w:rsid w:val="001D79B1"/>
    <w:rsid w:val="001E23AA"/>
    <w:rsid w:val="001E5180"/>
    <w:rsid w:val="001E5E01"/>
    <w:rsid w:val="001F0704"/>
    <w:rsid w:val="002119FD"/>
    <w:rsid w:val="002315EF"/>
    <w:rsid w:val="00233249"/>
    <w:rsid w:val="002334B6"/>
    <w:rsid w:val="00234E3D"/>
    <w:rsid w:val="00237B66"/>
    <w:rsid w:val="00246FBB"/>
    <w:rsid w:val="002503D3"/>
    <w:rsid w:val="00253D1E"/>
    <w:rsid w:val="0026090A"/>
    <w:rsid w:val="002655BB"/>
    <w:rsid w:val="00271B91"/>
    <w:rsid w:val="002731B9"/>
    <w:rsid w:val="00274A09"/>
    <w:rsid w:val="002751E0"/>
    <w:rsid w:val="002824C2"/>
    <w:rsid w:val="002867B9"/>
    <w:rsid w:val="00292D83"/>
    <w:rsid w:val="00295C01"/>
    <w:rsid w:val="00295F8E"/>
    <w:rsid w:val="00297C91"/>
    <w:rsid w:val="002A31CE"/>
    <w:rsid w:val="002A32F7"/>
    <w:rsid w:val="002B0AA8"/>
    <w:rsid w:val="002B6658"/>
    <w:rsid w:val="002B7508"/>
    <w:rsid w:val="002D1BDE"/>
    <w:rsid w:val="002D7BB9"/>
    <w:rsid w:val="002E083F"/>
    <w:rsid w:val="002E09B9"/>
    <w:rsid w:val="002E5486"/>
    <w:rsid w:val="002F0B54"/>
    <w:rsid w:val="002F7CF8"/>
    <w:rsid w:val="0030309C"/>
    <w:rsid w:val="00303973"/>
    <w:rsid w:val="003050B2"/>
    <w:rsid w:val="00305CD3"/>
    <w:rsid w:val="003126D4"/>
    <w:rsid w:val="003144C4"/>
    <w:rsid w:val="00317731"/>
    <w:rsid w:val="00317B66"/>
    <w:rsid w:val="00320A55"/>
    <w:rsid w:val="00322016"/>
    <w:rsid w:val="00323FE6"/>
    <w:rsid w:val="00324E50"/>
    <w:rsid w:val="00327193"/>
    <w:rsid w:val="00331CAB"/>
    <w:rsid w:val="00340E6A"/>
    <w:rsid w:val="00343A2A"/>
    <w:rsid w:val="0034676C"/>
    <w:rsid w:val="00346876"/>
    <w:rsid w:val="003556B7"/>
    <w:rsid w:val="00356303"/>
    <w:rsid w:val="00362541"/>
    <w:rsid w:val="00362F51"/>
    <w:rsid w:val="003732F1"/>
    <w:rsid w:val="00374FCA"/>
    <w:rsid w:val="003820D1"/>
    <w:rsid w:val="0038312F"/>
    <w:rsid w:val="0038390B"/>
    <w:rsid w:val="00383C63"/>
    <w:rsid w:val="0039068D"/>
    <w:rsid w:val="003956B9"/>
    <w:rsid w:val="003B0C62"/>
    <w:rsid w:val="003B5BB5"/>
    <w:rsid w:val="003C3C4A"/>
    <w:rsid w:val="003C644B"/>
    <w:rsid w:val="003C7C2C"/>
    <w:rsid w:val="003D2974"/>
    <w:rsid w:val="003E0623"/>
    <w:rsid w:val="003E0E00"/>
    <w:rsid w:val="003E0F51"/>
    <w:rsid w:val="003E24F7"/>
    <w:rsid w:val="003E377F"/>
    <w:rsid w:val="003E4967"/>
    <w:rsid w:val="003F52C5"/>
    <w:rsid w:val="003F5CA2"/>
    <w:rsid w:val="00400180"/>
    <w:rsid w:val="00400C51"/>
    <w:rsid w:val="00401974"/>
    <w:rsid w:val="00402872"/>
    <w:rsid w:val="00402BBB"/>
    <w:rsid w:val="0040609A"/>
    <w:rsid w:val="00417F69"/>
    <w:rsid w:val="0042068B"/>
    <w:rsid w:val="00423E5A"/>
    <w:rsid w:val="00432973"/>
    <w:rsid w:val="00441450"/>
    <w:rsid w:val="00441997"/>
    <w:rsid w:val="00444CA3"/>
    <w:rsid w:val="004559A3"/>
    <w:rsid w:val="00457680"/>
    <w:rsid w:val="004614FF"/>
    <w:rsid w:val="004626F3"/>
    <w:rsid w:val="0046364A"/>
    <w:rsid w:val="00463699"/>
    <w:rsid w:val="0046428F"/>
    <w:rsid w:val="00470EED"/>
    <w:rsid w:val="00476614"/>
    <w:rsid w:val="004816D6"/>
    <w:rsid w:val="00484949"/>
    <w:rsid w:val="0049503E"/>
    <w:rsid w:val="004A0373"/>
    <w:rsid w:val="004A2B0E"/>
    <w:rsid w:val="004A69FC"/>
    <w:rsid w:val="004B03EB"/>
    <w:rsid w:val="004B0EB0"/>
    <w:rsid w:val="004B1A31"/>
    <w:rsid w:val="004B232C"/>
    <w:rsid w:val="004B2E18"/>
    <w:rsid w:val="004C1E6F"/>
    <w:rsid w:val="004C2285"/>
    <w:rsid w:val="004C266F"/>
    <w:rsid w:val="004C2C19"/>
    <w:rsid w:val="004C3C9D"/>
    <w:rsid w:val="004C76B4"/>
    <w:rsid w:val="004D1DBB"/>
    <w:rsid w:val="004E069A"/>
    <w:rsid w:val="004E555F"/>
    <w:rsid w:val="004E6BFB"/>
    <w:rsid w:val="004E7956"/>
    <w:rsid w:val="004F337C"/>
    <w:rsid w:val="00503E19"/>
    <w:rsid w:val="005040D0"/>
    <w:rsid w:val="00512100"/>
    <w:rsid w:val="00512A28"/>
    <w:rsid w:val="00512F5E"/>
    <w:rsid w:val="00513DF6"/>
    <w:rsid w:val="005147C0"/>
    <w:rsid w:val="005238B2"/>
    <w:rsid w:val="00530CF7"/>
    <w:rsid w:val="00537C8F"/>
    <w:rsid w:val="00545AB0"/>
    <w:rsid w:val="0054702F"/>
    <w:rsid w:val="005470C9"/>
    <w:rsid w:val="005524FF"/>
    <w:rsid w:val="005526AC"/>
    <w:rsid w:val="00564132"/>
    <w:rsid w:val="00564C36"/>
    <w:rsid w:val="00565F03"/>
    <w:rsid w:val="00566979"/>
    <w:rsid w:val="0057541E"/>
    <w:rsid w:val="00586466"/>
    <w:rsid w:val="00591DD1"/>
    <w:rsid w:val="00592237"/>
    <w:rsid w:val="00593292"/>
    <w:rsid w:val="005942B7"/>
    <w:rsid w:val="00595669"/>
    <w:rsid w:val="005A3D28"/>
    <w:rsid w:val="005A6E70"/>
    <w:rsid w:val="005B64AF"/>
    <w:rsid w:val="005C4BD8"/>
    <w:rsid w:val="005D10FD"/>
    <w:rsid w:val="005E064F"/>
    <w:rsid w:val="005F1F46"/>
    <w:rsid w:val="005F3A49"/>
    <w:rsid w:val="006039F9"/>
    <w:rsid w:val="00603C53"/>
    <w:rsid w:val="006055F2"/>
    <w:rsid w:val="00606A47"/>
    <w:rsid w:val="00610889"/>
    <w:rsid w:val="00617919"/>
    <w:rsid w:val="00617D97"/>
    <w:rsid w:val="00617F63"/>
    <w:rsid w:val="00623BC4"/>
    <w:rsid w:val="006273E5"/>
    <w:rsid w:val="00630FD1"/>
    <w:rsid w:val="006311CC"/>
    <w:rsid w:val="00632D59"/>
    <w:rsid w:val="00633E9B"/>
    <w:rsid w:val="00636185"/>
    <w:rsid w:val="00636344"/>
    <w:rsid w:val="006424F7"/>
    <w:rsid w:val="006464E6"/>
    <w:rsid w:val="00652B93"/>
    <w:rsid w:val="006536B5"/>
    <w:rsid w:val="006540C7"/>
    <w:rsid w:val="006663B0"/>
    <w:rsid w:val="006675CD"/>
    <w:rsid w:val="006714D8"/>
    <w:rsid w:val="00672697"/>
    <w:rsid w:val="00675BFB"/>
    <w:rsid w:val="00675CC8"/>
    <w:rsid w:val="006827F9"/>
    <w:rsid w:val="00682B2B"/>
    <w:rsid w:val="00687926"/>
    <w:rsid w:val="00687AD3"/>
    <w:rsid w:val="0069608A"/>
    <w:rsid w:val="00696A05"/>
    <w:rsid w:val="006A5BFC"/>
    <w:rsid w:val="006A5F02"/>
    <w:rsid w:val="006B2A1D"/>
    <w:rsid w:val="006B341B"/>
    <w:rsid w:val="006C1546"/>
    <w:rsid w:val="006C3487"/>
    <w:rsid w:val="006C36AF"/>
    <w:rsid w:val="006C42EC"/>
    <w:rsid w:val="006C4307"/>
    <w:rsid w:val="006C4503"/>
    <w:rsid w:val="006C4515"/>
    <w:rsid w:val="006C495D"/>
    <w:rsid w:val="006C72D5"/>
    <w:rsid w:val="006D07F6"/>
    <w:rsid w:val="006D1053"/>
    <w:rsid w:val="006D305D"/>
    <w:rsid w:val="006D3817"/>
    <w:rsid w:val="006E0DD9"/>
    <w:rsid w:val="006E6E03"/>
    <w:rsid w:val="006F2042"/>
    <w:rsid w:val="006F2306"/>
    <w:rsid w:val="006F3B7C"/>
    <w:rsid w:val="006F6C70"/>
    <w:rsid w:val="007023D8"/>
    <w:rsid w:val="00703EC3"/>
    <w:rsid w:val="00710CB1"/>
    <w:rsid w:val="00711D23"/>
    <w:rsid w:val="00723F0D"/>
    <w:rsid w:val="00725167"/>
    <w:rsid w:val="00727399"/>
    <w:rsid w:val="007329C5"/>
    <w:rsid w:val="00735F2F"/>
    <w:rsid w:val="007463F1"/>
    <w:rsid w:val="00751885"/>
    <w:rsid w:val="007538D4"/>
    <w:rsid w:val="0075445C"/>
    <w:rsid w:val="00756C87"/>
    <w:rsid w:val="007579A1"/>
    <w:rsid w:val="00762C0B"/>
    <w:rsid w:val="0076754F"/>
    <w:rsid w:val="00772FCF"/>
    <w:rsid w:val="00777171"/>
    <w:rsid w:val="007817A9"/>
    <w:rsid w:val="00783C92"/>
    <w:rsid w:val="00785745"/>
    <w:rsid w:val="00792A72"/>
    <w:rsid w:val="007A223A"/>
    <w:rsid w:val="007B2A09"/>
    <w:rsid w:val="007B2E6A"/>
    <w:rsid w:val="007B4820"/>
    <w:rsid w:val="007C2521"/>
    <w:rsid w:val="007C30F9"/>
    <w:rsid w:val="007D3ED4"/>
    <w:rsid w:val="007E293A"/>
    <w:rsid w:val="007F3A8C"/>
    <w:rsid w:val="008056E7"/>
    <w:rsid w:val="00810866"/>
    <w:rsid w:val="00811D91"/>
    <w:rsid w:val="0081356F"/>
    <w:rsid w:val="00822939"/>
    <w:rsid w:val="00825050"/>
    <w:rsid w:val="00825F44"/>
    <w:rsid w:val="0082696E"/>
    <w:rsid w:val="008336D7"/>
    <w:rsid w:val="008436B9"/>
    <w:rsid w:val="00844B6B"/>
    <w:rsid w:val="00846102"/>
    <w:rsid w:val="00855ACF"/>
    <w:rsid w:val="00871E31"/>
    <w:rsid w:val="0088035F"/>
    <w:rsid w:val="008922BD"/>
    <w:rsid w:val="00894D3D"/>
    <w:rsid w:val="00896253"/>
    <w:rsid w:val="008A15AD"/>
    <w:rsid w:val="008A1FD5"/>
    <w:rsid w:val="008A2DC0"/>
    <w:rsid w:val="008C22B5"/>
    <w:rsid w:val="008C32CF"/>
    <w:rsid w:val="008C4F23"/>
    <w:rsid w:val="008D0123"/>
    <w:rsid w:val="008D1D31"/>
    <w:rsid w:val="008D1E64"/>
    <w:rsid w:val="008D310A"/>
    <w:rsid w:val="008D4DD0"/>
    <w:rsid w:val="008D59FD"/>
    <w:rsid w:val="008D6B98"/>
    <w:rsid w:val="008E2DB6"/>
    <w:rsid w:val="008E5641"/>
    <w:rsid w:val="008E5D91"/>
    <w:rsid w:val="008F0752"/>
    <w:rsid w:val="008F290E"/>
    <w:rsid w:val="00907DEF"/>
    <w:rsid w:val="00910E95"/>
    <w:rsid w:val="009126B3"/>
    <w:rsid w:val="00923300"/>
    <w:rsid w:val="009317E5"/>
    <w:rsid w:val="00937B4E"/>
    <w:rsid w:val="0094288F"/>
    <w:rsid w:val="009471C9"/>
    <w:rsid w:val="00952E2B"/>
    <w:rsid w:val="00966470"/>
    <w:rsid w:val="009675E9"/>
    <w:rsid w:val="00967D77"/>
    <w:rsid w:val="00972EF6"/>
    <w:rsid w:val="00973D1E"/>
    <w:rsid w:val="009773E5"/>
    <w:rsid w:val="00987C55"/>
    <w:rsid w:val="0099156E"/>
    <w:rsid w:val="00991C10"/>
    <w:rsid w:val="00992423"/>
    <w:rsid w:val="00992E83"/>
    <w:rsid w:val="00994615"/>
    <w:rsid w:val="00996225"/>
    <w:rsid w:val="009A02F8"/>
    <w:rsid w:val="009A55AE"/>
    <w:rsid w:val="009A6E78"/>
    <w:rsid w:val="009A70FE"/>
    <w:rsid w:val="009B29C8"/>
    <w:rsid w:val="009B4A5D"/>
    <w:rsid w:val="009B57AF"/>
    <w:rsid w:val="009B640F"/>
    <w:rsid w:val="009B7F02"/>
    <w:rsid w:val="009C0549"/>
    <w:rsid w:val="009C09C5"/>
    <w:rsid w:val="009C25D3"/>
    <w:rsid w:val="009C369D"/>
    <w:rsid w:val="009C5537"/>
    <w:rsid w:val="009C69B5"/>
    <w:rsid w:val="009D09EA"/>
    <w:rsid w:val="009E14E2"/>
    <w:rsid w:val="009E5F1F"/>
    <w:rsid w:val="009F3E57"/>
    <w:rsid w:val="009F51DE"/>
    <w:rsid w:val="00A00CFC"/>
    <w:rsid w:val="00A0231F"/>
    <w:rsid w:val="00A11DEB"/>
    <w:rsid w:val="00A15BB8"/>
    <w:rsid w:val="00A15EB8"/>
    <w:rsid w:val="00A174C6"/>
    <w:rsid w:val="00A21CBA"/>
    <w:rsid w:val="00A32D10"/>
    <w:rsid w:val="00A370DE"/>
    <w:rsid w:val="00A4085E"/>
    <w:rsid w:val="00A47CFB"/>
    <w:rsid w:val="00A50117"/>
    <w:rsid w:val="00A51BF7"/>
    <w:rsid w:val="00A5206B"/>
    <w:rsid w:val="00A563B1"/>
    <w:rsid w:val="00A57DE8"/>
    <w:rsid w:val="00A6289A"/>
    <w:rsid w:val="00A63939"/>
    <w:rsid w:val="00A67457"/>
    <w:rsid w:val="00A77411"/>
    <w:rsid w:val="00A83A0D"/>
    <w:rsid w:val="00A94E17"/>
    <w:rsid w:val="00AA35E2"/>
    <w:rsid w:val="00AA726B"/>
    <w:rsid w:val="00AB0C72"/>
    <w:rsid w:val="00AB4C94"/>
    <w:rsid w:val="00AB4ECD"/>
    <w:rsid w:val="00AB5FBC"/>
    <w:rsid w:val="00AC0A0F"/>
    <w:rsid w:val="00AC0C56"/>
    <w:rsid w:val="00AC0D95"/>
    <w:rsid w:val="00AC35C4"/>
    <w:rsid w:val="00AC36CC"/>
    <w:rsid w:val="00AC4B63"/>
    <w:rsid w:val="00AD6658"/>
    <w:rsid w:val="00AE0C0F"/>
    <w:rsid w:val="00AE2953"/>
    <w:rsid w:val="00B027E3"/>
    <w:rsid w:val="00B059F3"/>
    <w:rsid w:val="00B11A9F"/>
    <w:rsid w:val="00B178C3"/>
    <w:rsid w:val="00B20B34"/>
    <w:rsid w:val="00B237A6"/>
    <w:rsid w:val="00B255BD"/>
    <w:rsid w:val="00B30E62"/>
    <w:rsid w:val="00B32C99"/>
    <w:rsid w:val="00B34762"/>
    <w:rsid w:val="00B351BE"/>
    <w:rsid w:val="00B35A8E"/>
    <w:rsid w:val="00B37326"/>
    <w:rsid w:val="00B404AC"/>
    <w:rsid w:val="00B46485"/>
    <w:rsid w:val="00B46818"/>
    <w:rsid w:val="00B50D6F"/>
    <w:rsid w:val="00B558B1"/>
    <w:rsid w:val="00B55A7D"/>
    <w:rsid w:val="00B564B7"/>
    <w:rsid w:val="00B65170"/>
    <w:rsid w:val="00B67D36"/>
    <w:rsid w:val="00B74694"/>
    <w:rsid w:val="00B76BF7"/>
    <w:rsid w:val="00B803E0"/>
    <w:rsid w:val="00B8133C"/>
    <w:rsid w:val="00B83307"/>
    <w:rsid w:val="00B85CBE"/>
    <w:rsid w:val="00B931A1"/>
    <w:rsid w:val="00B93835"/>
    <w:rsid w:val="00BA16CB"/>
    <w:rsid w:val="00BA4ACB"/>
    <w:rsid w:val="00BA73A2"/>
    <w:rsid w:val="00BB4D31"/>
    <w:rsid w:val="00BB57C6"/>
    <w:rsid w:val="00BB5C83"/>
    <w:rsid w:val="00BB5D25"/>
    <w:rsid w:val="00BC0F68"/>
    <w:rsid w:val="00BC24FA"/>
    <w:rsid w:val="00BC4726"/>
    <w:rsid w:val="00BD1874"/>
    <w:rsid w:val="00BD2A1E"/>
    <w:rsid w:val="00BD79FD"/>
    <w:rsid w:val="00BE04D9"/>
    <w:rsid w:val="00BE17C0"/>
    <w:rsid w:val="00BE66BB"/>
    <w:rsid w:val="00BE7CC4"/>
    <w:rsid w:val="00BF5AD2"/>
    <w:rsid w:val="00C165A1"/>
    <w:rsid w:val="00C26C2E"/>
    <w:rsid w:val="00C275C3"/>
    <w:rsid w:val="00C27BA1"/>
    <w:rsid w:val="00C358D6"/>
    <w:rsid w:val="00C461FC"/>
    <w:rsid w:val="00C5594E"/>
    <w:rsid w:val="00C62211"/>
    <w:rsid w:val="00C66911"/>
    <w:rsid w:val="00C727BE"/>
    <w:rsid w:val="00C75786"/>
    <w:rsid w:val="00C77E9F"/>
    <w:rsid w:val="00C8298E"/>
    <w:rsid w:val="00C82BB9"/>
    <w:rsid w:val="00C83251"/>
    <w:rsid w:val="00CA3E57"/>
    <w:rsid w:val="00CA4BD4"/>
    <w:rsid w:val="00CA74CC"/>
    <w:rsid w:val="00CB2855"/>
    <w:rsid w:val="00CC6B00"/>
    <w:rsid w:val="00CD26C7"/>
    <w:rsid w:val="00CD2D4A"/>
    <w:rsid w:val="00CD39DB"/>
    <w:rsid w:val="00CD3CC2"/>
    <w:rsid w:val="00CD538B"/>
    <w:rsid w:val="00CE1BDE"/>
    <w:rsid w:val="00CE702F"/>
    <w:rsid w:val="00CF2739"/>
    <w:rsid w:val="00CF3A72"/>
    <w:rsid w:val="00CF4106"/>
    <w:rsid w:val="00D029CC"/>
    <w:rsid w:val="00D05828"/>
    <w:rsid w:val="00D059BA"/>
    <w:rsid w:val="00D05DFB"/>
    <w:rsid w:val="00D065E3"/>
    <w:rsid w:val="00D07779"/>
    <w:rsid w:val="00D10EDD"/>
    <w:rsid w:val="00D1117D"/>
    <w:rsid w:val="00D11B16"/>
    <w:rsid w:val="00D15F67"/>
    <w:rsid w:val="00D170A2"/>
    <w:rsid w:val="00D17790"/>
    <w:rsid w:val="00D20918"/>
    <w:rsid w:val="00D21A12"/>
    <w:rsid w:val="00D22290"/>
    <w:rsid w:val="00D252C7"/>
    <w:rsid w:val="00D25544"/>
    <w:rsid w:val="00D325F6"/>
    <w:rsid w:val="00D35003"/>
    <w:rsid w:val="00D35F1A"/>
    <w:rsid w:val="00D44E1A"/>
    <w:rsid w:val="00D571EA"/>
    <w:rsid w:val="00D57E4B"/>
    <w:rsid w:val="00D637F7"/>
    <w:rsid w:val="00D641B5"/>
    <w:rsid w:val="00D64D35"/>
    <w:rsid w:val="00D67CA7"/>
    <w:rsid w:val="00D706C0"/>
    <w:rsid w:val="00D70852"/>
    <w:rsid w:val="00D719C4"/>
    <w:rsid w:val="00D85DC3"/>
    <w:rsid w:val="00D85E05"/>
    <w:rsid w:val="00D902D6"/>
    <w:rsid w:val="00D908CE"/>
    <w:rsid w:val="00D9486E"/>
    <w:rsid w:val="00DA116B"/>
    <w:rsid w:val="00DA301E"/>
    <w:rsid w:val="00DA357B"/>
    <w:rsid w:val="00DA45C7"/>
    <w:rsid w:val="00DB1E97"/>
    <w:rsid w:val="00DC1BF8"/>
    <w:rsid w:val="00DC7AB0"/>
    <w:rsid w:val="00DD3E04"/>
    <w:rsid w:val="00DD65B1"/>
    <w:rsid w:val="00DD6D95"/>
    <w:rsid w:val="00DE3E2F"/>
    <w:rsid w:val="00DF02B6"/>
    <w:rsid w:val="00DF1DB6"/>
    <w:rsid w:val="00DF6159"/>
    <w:rsid w:val="00DF7FA9"/>
    <w:rsid w:val="00E01EDA"/>
    <w:rsid w:val="00E04CF0"/>
    <w:rsid w:val="00E0658E"/>
    <w:rsid w:val="00E06D05"/>
    <w:rsid w:val="00E07DC3"/>
    <w:rsid w:val="00E100D8"/>
    <w:rsid w:val="00E16D98"/>
    <w:rsid w:val="00E238A3"/>
    <w:rsid w:val="00E31366"/>
    <w:rsid w:val="00E3172E"/>
    <w:rsid w:val="00E40AA0"/>
    <w:rsid w:val="00E41211"/>
    <w:rsid w:val="00E424A4"/>
    <w:rsid w:val="00E4708B"/>
    <w:rsid w:val="00E47F95"/>
    <w:rsid w:val="00E514B5"/>
    <w:rsid w:val="00E51922"/>
    <w:rsid w:val="00E53C6D"/>
    <w:rsid w:val="00E60F20"/>
    <w:rsid w:val="00E62579"/>
    <w:rsid w:val="00E65C69"/>
    <w:rsid w:val="00E676E7"/>
    <w:rsid w:val="00E72B06"/>
    <w:rsid w:val="00E82488"/>
    <w:rsid w:val="00E8381D"/>
    <w:rsid w:val="00E97D82"/>
    <w:rsid w:val="00EA1B7D"/>
    <w:rsid w:val="00EA3833"/>
    <w:rsid w:val="00EB29E3"/>
    <w:rsid w:val="00EB2F92"/>
    <w:rsid w:val="00EB4EC7"/>
    <w:rsid w:val="00EB643A"/>
    <w:rsid w:val="00EB68ED"/>
    <w:rsid w:val="00EC36CE"/>
    <w:rsid w:val="00ED0B33"/>
    <w:rsid w:val="00ED18D2"/>
    <w:rsid w:val="00ED332E"/>
    <w:rsid w:val="00ED39FC"/>
    <w:rsid w:val="00EE4568"/>
    <w:rsid w:val="00EE4B5F"/>
    <w:rsid w:val="00EE6487"/>
    <w:rsid w:val="00F00E28"/>
    <w:rsid w:val="00F0103A"/>
    <w:rsid w:val="00F02753"/>
    <w:rsid w:val="00F075F9"/>
    <w:rsid w:val="00F13127"/>
    <w:rsid w:val="00F15349"/>
    <w:rsid w:val="00F17227"/>
    <w:rsid w:val="00F17B8D"/>
    <w:rsid w:val="00F26E03"/>
    <w:rsid w:val="00F3216F"/>
    <w:rsid w:val="00F473BD"/>
    <w:rsid w:val="00F5225F"/>
    <w:rsid w:val="00F57D8E"/>
    <w:rsid w:val="00F61510"/>
    <w:rsid w:val="00F64333"/>
    <w:rsid w:val="00F667A4"/>
    <w:rsid w:val="00F71782"/>
    <w:rsid w:val="00F747CE"/>
    <w:rsid w:val="00F802C8"/>
    <w:rsid w:val="00F80453"/>
    <w:rsid w:val="00F86257"/>
    <w:rsid w:val="00F90C6C"/>
    <w:rsid w:val="00F942B2"/>
    <w:rsid w:val="00F96334"/>
    <w:rsid w:val="00FA1218"/>
    <w:rsid w:val="00FA2568"/>
    <w:rsid w:val="00FA2693"/>
    <w:rsid w:val="00FA39FE"/>
    <w:rsid w:val="00FA3B7F"/>
    <w:rsid w:val="00FB155B"/>
    <w:rsid w:val="00FB3585"/>
    <w:rsid w:val="00FB37E1"/>
    <w:rsid w:val="00FB6337"/>
    <w:rsid w:val="00FC2B27"/>
    <w:rsid w:val="00FC3B7A"/>
    <w:rsid w:val="00FC5FB6"/>
    <w:rsid w:val="00FD2E81"/>
    <w:rsid w:val="00FD7DFE"/>
    <w:rsid w:val="00FF5A9F"/>
    <w:rsid w:val="00FF73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C552F5"/>
  <w15:docId w15:val="{D3AF392D-39EA-4AD0-AF8B-F99CD3CCF9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054A0A"/>
    <w:pPr>
      <w:keepNext/>
      <w:keepLines/>
      <w:spacing w:before="480" w:after="0"/>
      <w:outlineLvl w:val="0"/>
    </w:pPr>
    <w:rPr>
      <w:rFonts w:ascii="Times New Roman" w:eastAsiaTheme="majorEastAsia" w:hAnsi="Times New Roman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06C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C054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0A2152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eader">
    <w:name w:val="header"/>
    <w:basedOn w:val="Normal"/>
    <w:link w:val="HeaderChar"/>
    <w:uiPriority w:val="99"/>
    <w:unhideWhenUsed/>
    <w:rsid w:val="004614F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614FF"/>
  </w:style>
  <w:style w:type="paragraph" w:styleId="Footer">
    <w:name w:val="footer"/>
    <w:basedOn w:val="Normal"/>
    <w:link w:val="FooterChar"/>
    <w:uiPriority w:val="99"/>
    <w:unhideWhenUsed/>
    <w:rsid w:val="004614F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614FF"/>
  </w:style>
  <w:style w:type="paragraph" w:styleId="BalloonText">
    <w:name w:val="Balloon Text"/>
    <w:basedOn w:val="Normal"/>
    <w:link w:val="BalloonTextChar"/>
    <w:uiPriority w:val="99"/>
    <w:semiHidden/>
    <w:unhideWhenUsed/>
    <w:rsid w:val="003906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9068D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A45C7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84610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4610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4610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4610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46102"/>
    <w:rPr>
      <w:b/>
      <w:bCs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4C2285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06C0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apple-converted-space">
    <w:name w:val="apple-converted-space"/>
    <w:basedOn w:val="DefaultParagraphFont"/>
    <w:rsid w:val="005D10FD"/>
  </w:style>
  <w:style w:type="character" w:customStyle="1" w:styleId="Heading1Char">
    <w:name w:val="Heading 1 Char"/>
    <w:basedOn w:val="DefaultParagraphFont"/>
    <w:link w:val="Heading1"/>
    <w:uiPriority w:val="9"/>
    <w:rsid w:val="00054A0A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C054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odyText">
    <w:name w:val="Body Text"/>
    <w:basedOn w:val="Normal"/>
    <w:link w:val="BodyTextChar"/>
    <w:uiPriority w:val="1"/>
    <w:qFormat/>
    <w:rsid w:val="00B46818"/>
    <w:pPr>
      <w:widowControl w:val="0"/>
      <w:autoSpaceDE w:val="0"/>
      <w:autoSpaceDN w:val="0"/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bidi="en-US"/>
    </w:rPr>
  </w:style>
  <w:style w:type="character" w:customStyle="1" w:styleId="BodyTextChar">
    <w:name w:val="Body Text Char"/>
    <w:basedOn w:val="DefaultParagraphFont"/>
    <w:link w:val="BodyText"/>
    <w:uiPriority w:val="1"/>
    <w:rsid w:val="00B46818"/>
    <w:rPr>
      <w:rFonts w:ascii="Times New Roman" w:eastAsia="Times New Roman" w:hAnsi="Times New Roman" w:cs="Times New Roman"/>
      <w:sz w:val="24"/>
      <w:szCs w:val="24"/>
      <w:lang w:bidi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4B03EB"/>
    <w:pPr>
      <w:spacing w:before="240" w:line="259" w:lineRule="auto"/>
      <w:outlineLvl w:val="9"/>
    </w:pPr>
    <w:rPr>
      <w:rFonts w:asciiTheme="majorHAnsi" w:hAnsiTheme="majorHAnsi"/>
      <w:b w:val="0"/>
      <w:bCs w:val="0"/>
      <w:color w:val="365F91" w:themeColor="accent1" w:themeShade="BF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4B03EB"/>
    <w:pPr>
      <w:spacing w:after="100"/>
    </w:pPr>
  </w:style>
  <w:style w:type="character" w:styleId="SubtleReference">
    <w:name w:val="Subtle Reference"/>
    <w:basedOn w:val="DefaultParagraphFont"/>
    <w:uiPriority w:val="31"/>
    <w:qFormat/>
    <w:rsid w:val="00696A05"/>
    <w:rPr>
      <w:smallCaps/>
      <w:color w:val="5A5A5A" w:themeColor="text1" w:themeTint="A5"/>
    </w:rPr>
  </w:style>
  <w:style w:type="table" w:styleId="LightList-Accent3">
    <w:name w:val="Light List Accent 3"/>
    <w:basedOn w:val="TableNormal"/>
    <w:uiPriority w:val="61"/>
    <w:rsid w:val="00696A05"/>
    <w:pPr>
      <w:spacing w:after="0" w:line="240" w:lineRule="auto"/>
    </w:pPr>
    <w:rPr>
      <w:lang w:bidi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Title">
    <w:name w:val="Title"/>
    <w:basedOn w:val="Normal"/>
    <w:link w:val="TitleChar"/>
    <w:uiPriority w:val="10"/>
    <w:qFormat/>
    <w:rsid w:val="00B237A6"/>
    <w:pPr>
      <w:spacing w:before="240" w:after="60" w:line="240" w:lineRule="auto"/>
      <w:jc w:val="center"/>
      <w:outlineLvl w:val="0"/>
    </w:pPr>
    <w:rPr>
      <w:rFonts w:ascii="Arial" w:eastAsia="Times New Roman" w:hAnsi="Arial" w:cs="Arial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B237A6"/>
    <w:rPr>
      <w:rFonts w:ascii="Arial" w:eastAsia="Times New Roman" w:hAnsi="Arial" w:cs="Arial"/>
      <w:b/>
      <w:bCs/>
      <w:kern w:val="28"/>
      <w:sz w:val="32"/>
      <w:szCs w:val="32"/>
    </w:rPr>
  </w:style>
  <w:style w:type="paragraph" w:styleId="Caption">
    <w:name w:val="caption"/>
    <w:basedOn w:val="Normal"/>
    <w:next w:val="Normal"/>
    <w:uiPriority w:val="35"/>
    <w:unhideWhenUsed/>
    <w:qFormat/>
    <w:rsid w:val="00103B0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6E0DD9"/>
    <w:pPr>
      <w:numPr>
        <w:ilvl w:val="1"/>
      </w:numPr>
      <w:spacing w:after="160" w:line="259" w:lineRule="auto"/>
    </w:pPr>
    <w:rPr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6E0DD9"/>
    <w:rPr>
      <w:color w:val="5A5A5A" w:themeColor="text1" w:themeTint="A5"/>
      <w:spacing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483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16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8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8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95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4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04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2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80B7B47AB4B54AD2A0EFA4A3BC94E3B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96CA598-DB12-4D01-B34C-6772E45153CC}"/>
      </w:docPartPr>
      <w:docPartBody>
        <w:p w:rsidR="00FA6B4F" w:rsidRDefault="000F3D53" w:rsidP="000F3D53">
          <w:pPr>
            <w:pStyle w:val="80B7B47AB4B54AD2A0EFA4A3BC94E3BD"/>
          </w:pPr>
          <w:r>
            <w:rPr>
              <w:rFonts w:asciiTheme="majorHAnsi" w:eastAsiaTheme="majorEastAsia" w:hAnsiTheme="majorHAnsi" w:cstheme="majorBidi"/>
              <w:sz w:val="32"/>
              <w:szCs w:val="32"/>
            </w:rPr>
            <w:t>[Type the document title]</w:t>
          </w:r>
        </w:p>
      </w:docPartBody>
    </w:docPart>
    <w:docPart>
      <w:docPartPr>
        <w:name w:val="7F9EFA47CB0949A38255ADF5A882822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594E736-2A29-4222-AA61-6D1F681F4B24}"/>
      </w:docPartPr>
      <w:docPartBody>
        <w:p w:rsidR="00D03B7C" w:rsidRDefault="00FA6B4F" w:rsidP="00FA6B4F">
          <w:pPr>
            <w:pStyle w:val="7F9EFA47CB0949A38255ADF5A8828226"/>
          </w:pPr>
          <w:r>
            <w:rPr>
              <w:rFonts w:asciiTheme="majorHAnsi" w:eastAsiaTheme="majorEastAsia" w:hAnsiTheme="majorHAnsi" w:cstheme="majorBidi"/>
              <w:sz w:val="32"/>
              <w:szCs w:val="32"/>
            </w:rPr>
            <w:t>[Type the 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3D53"/>
    <w:rsid w:val="00050EA5"/>
    <w:rsid w:val="00087CCC"/>
    <w:rsid w:val="000F3D53"/>
    <w:rsid w:val="00127D98"/>
    <w:rsid w:val="001868E7"/>
    <w:rsid w:val="004F37B8"/>
    <w:rsid w:val="0074175D"/>
    <w:rsid w:val="0075262F"/>
    <w:rsid w:val="0088653D"/>
    <w:rsid w:val="008A0D4C"/>
    <w:rsid w:val="009A10F3"/>
    <w:rsid w:val="009C3DBE"/>
    <w:rsid w:val="00A03667"/>
    <w:rsid w:val="00A26DAB"/>
    <w:rsid w:val="00B00614"/>
    <w:rsid w:val="00BE2CCA"/>
    <w:rsid w:val="00CB56E4"/>
    <w:rsid w:val="00CE0767"/>
    <w:rsid w:val="00D03B7C"/>
    <w:rsid w:val="00DA36AA"/>
    <w:rsid w:val="00E36D26"/>
    <w:rsid w:val="00FA28D6"/>
    <w:rsid w:val="00FA6B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E8871A697EE40F988C769B7DC336EAE">
    <w:name w:val="7E8871A697EE40F988C769B7DC336EAE"/>
    <w:rsid w:val="000F3D53"/>
  </w:style>
  <w:style w:type="paragraph" w:customStyle="1" w:styleId="C9F5EF8A48454E8585070BD619BE67E6">
    <w:name w:val="C9F5EF8A48454E8585070BD619BE67E6"/>
    <w:rsid w:val="000F3D53"/>
  </w:style>
  <w:style w:type="paragraph" w:customStyle="1" w:styleId="7534A434742247D8AD6F121626D3AF93">
    <w:name w:val="7534A434742247D8AD6F121626D3AF93"/>
    <w:rsid w:val="000F3D53"/>
  </w:style>
  <w:style w:type="paragraph" w:customStyle="1" w:styleId="87513632216C4E429C4F9A2908896D7D">
    <w:name w:val="87513632216C4E429C4F9A2908896D7D"/>
    <w:rsid w:val="000F3D53"/>
  </w:style>
  <w:style w:type="paragraph" w:customStyle="1" w:styleId="80B7B47AB4B54AD2A0EFA4A3BC94E3BD">
    <w:name w:val="80B7B47AB4B54AD2A0EFA4A3BC94E3BD"/>
    <w:rsid w:val="000F3D53"/>
  </w:style>
  <w:style w:type="paragraph" w:customStyle="1" w:styleId="69862683E80B418994AEA635D77ABD92">
    <w:name w:val="69862683E80B418994AEA635D77ABD92"/>
    <w:rsid w:val="000F3D53"/>
  </w:style>
  <w:style w:type="paragraph" w:customStyle="1" w:styleId="D7A992035FBD4ECDBC73DEA5A6ED52D6">
    <w:name w:val="D7A992035FBD4ECDBC73DEA5A6ED52D6"/>
    <w:rsid w:val="00FA6B4F"/>
  </w:style>
  <w:style w:type="paragraph" w:customStyle="1" w:styleId="CA71080226D24FB8AE751EC8468AA58A">
    <w:name w:val="CA71080226D24FB8AE751EC8468AA58A"/>
    <w:rsid w:val="00FA6B4F"/>
  </w:style>
  <w:style w:type="paragraph" w:customStyle="1" w:styleId="7F9EFA47CB0949A38255ADF5A8828226">
    <w:name w:val="7F9EFA47CB0949A38255ADF5A8828226"/>
    <w:rsid w:val="00FA6B4F"/>
  </w:style>
  <w:style w:type="paragraph" w:customStyle="1" w:styleId="FE8FBC6EE2B04AE98865940DC51378CB">
    <w:name w:val="FE8FBC6EE2B04AE98865940DC51378CB"/>
    <w:rsid w:val="00FA6B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E6C144-FF8A-4A40-BF6D-29632F4D97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6</TotalTime>
  <Pages>1</Pages>
  <Words>56</Words>
  <Characters>325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pt. of Computer Science</vt:lpstr>
    </vt:vector>
  </TitlesOfParts>
  <Company/>
  <LinksUpToDate>false</LinksUpToDate>
  <CharactersWithSpaces>3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pt. of Computer Science</dc:title>
  <dc:creator>admin</dc:creator>
  <cp:lastModifiedBy>Moorche</cp:lastModifiedBy>
  <cp:revision>565</cp:revision>
  <cp:lastPrinted>2017-08-27T22:51:00Z</cp:lastPrinted>
  <dcterms:created xsi:type="dcterms:W3CDTF">2019-03-07T08:33:00Z</dcterms:created>
  <dcterms:modified xsi:type="dcterms:W3CDTF">2020-04-25T15:24:00Z</dcterms:modified>
</cp:coreProperties>
</file>